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8" r:id="rId2"/>
    <p:sldId id="260" r:id="rId3"/>
    <p:sldId id="264" r:id="rId4"/>
    <p:sldId id="262" r:id="rId5"/>
    <p:sldId id="265" r:id="rId6"/>
    <p:sldId id="268" r:id="rId7"/>
    <p:sldId id="269" r:id="rId8"/>
    <p:sldId id="271" r:id="rId9"/>
    <p:sldId id="272" r:id="rId10"/>
    <p:sldId id="273" r:id="rId11"/>
    <p:sldId id="274" r:id="rId12"/>
    <p:sldId id="276" r:id="rId13"/>
    <p:sldId id="278" r:id="rId14"/>
    <p:sldId id="279" r:id="rId15"/>
    <p:sldId id="280" r:id="rId16"/>
    <p:sldId id="281" r:id="rId17"/>
    <p:sldId id="282" r:id="rId18"/>
    <p:sldId id="285" r:id="rId19"/>
    <p:sldId id="283" r:id="rId20"/>
    <p:sldId id="284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96" r:id="rId32"/>
    <p:sldId id="297" r:id="rId33"/>
    <p:sldId id="300" r:id="rId34"/>
    <p:sldId id="301" r:id="rId35"/>
    <p:sldId id="299" r:id="rId36"/>
    <p:sldId id="302" r:id="rId37"/>
    <p:sldId id="303" r:id="rId38"/>
    <p:sldId id="304" r:id="rId39"/>
    <p:sldId id="305" r:id="rId40"/>
    <p:sldId id="306" r:id="rId41"/>
    <p:sldId id="308" r:id="rId42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c\Documents\TESIS\grafico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/>
              <a:t>MERCADO</a:t>
            </a: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ja1!$D$2</c:f>
              <c:strCache>
                <c:ptCount val="1"/>
                <c:pt idx="0">
                  <c:v>PORCENTAJE</c:v>
                </c:pt>
              </c:strCache>
            </c:strRef>
          </c:tx>
          <c:dLbls>
            <c:txPr>
              <a:bodyPr/>
              <a:lstStyle/>
              <a:p>
                <a:pPr>
                  <a:defRPr>
                    <a:solidFill>
                      <a:srgbClr val="FF0000"/>
                    </a:solidFill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Hoja1!$C$3:$C$6</c:f>
              <c:strCache>
                <c:ptCount val="4"/>
                <c:pt idx="0">
                  <c:v>ELECDOR</c:v>
                </c:pt>
                <c:pt idx="1">
                  <c:v>ZABATO</c:v>
                </c:pt>
                <c:pt idx="2">
                  <c:v>IMPROEL</c:v>
                </c:pt>
                <c:pt idx="3">
                  <c:v>VARIAS</c:v>
                </c:pt>
              </c:strCache>
            </c:strRef>
          </c:cat>
          <c:val>
            <c:numRef>
              <c:f>Hoja1!$D$3:$D$6</c:f>
              <c:numCache>
                <c:formatCode>0%</c:formatCode>
                <c:ptCount val="4"/>
                <c:pt idx="0">
                  <c:v>0.34000000000000014</c:v>
                </c:pt>
                <c:pt idx="1">
                  <c:v>0.31000000000000033</c:v>
                </c:pt>
                <c:pt idx="2">
                  <c:v>0.22000000000000006</c:v>
                </c:pt>
                <c:pt idx="3">
                  <c:v>0.1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7369600"/>
        <c:axId val="107371136"/>
      </c:lineChart>
      <c:catAx>
        <c:axId val="107369600"/>
        <c:scaling>
          <c:orientation val="minMax"/>
        </c:scaling>
        <c:delete val="0"/>
        <c:axPos val="b"/>
        <c:majorTickMark val="out"/>
        <c:minorTickMark val="none"/>
        <c:tickLblPos val="nextTo"/>
        <c:crossAx val="107371136"/>
        <c:crosses val="autoZero"/>
        <c:auto val="1"/>
        <c:lblAlgn val="ctr"/>
        <c:lblOffset val="100"/>
        <c:noMultiLvlLbl val="0"/>
      </c:catAx>
      <c:valAx>
        <c:axId val="107371136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107369600"/>
        <c:crosses val="autoZero"/>
        <c:crossBetween val="between"/>
      </c:valAx>
    </c:plotArea>
    <c:legend>
      <c:legendPos val="r"/>
      <c:overlay val="0"/>
      <c:spPr>
        <a:ln>
          <a:solidFill>
            <a:srgbClr val="F79646">
              <a:lumMod val="60000"/>
              <a:lumOff val="40000"/>
            </a:srgbClr>
          </a:solidFill>
        </a:ln>
        <a:effectLst>
          <a:outerShdw blurRad="50800" dist="50800" dir="5400000" algn="ctr" rotWithShape="0">
            <a:schemeClr val="accent6">
              <a:lumMod val="20000"/>
              <a:lumOff val="80000"/>
            </a:schemeClr>
          </a:outerShdw>
        </a:effectLst>
      </c:spPr>
    </c:legend>
    <c:plotVisOnly val="1"/>
    <c:dispBlanksAs val="gap"/>
    <c:showDLblsOverMax val="0"/>
  </c:chart>
  <c:spPr>
    <a:solidFill>
      <a:schemeClr val="accent1">
        <a:lumMod val="20000"/>
        <a:lumOff val="80000"/>
      </a:schemeClr>
    </a:solidFill>
  </c:sp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47899C8-AAC5-42CE-A652-B296C914D9B9}" type="doc">
      <dgm:prSet loTypeId="urn:microsoft.com/office/officeart/2005/8/layout/hierarchy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1BF7599-38AF-4050-A469-F487438CDF15}">
      <dgm:prSet phldrT="[Texto]"/>
      <dgm:spPr/>
      <dgm:t>
        <a:bodyPr/>
        <a:lstStyle/>
        <a:p>
          <a:r>
            <a:rPr lang="es-EC" dirty="0" smtClean="0"/>
            <a:t>ELECDOR S.A.</a:t>
          </a:r>
          <a:endParaRPr lang="es-EC" dirty="0"/>
        </a:p>
      </dgm:t>
    </dgm:pt>
    <dgm:pt modelId="{67A26D80-39A7-4161-8CA5-FEC35F8506F7}" type="parTrans" cxnId="{D96656AE-25B6-4C19-A371-E57C3413B333}">
      <dgm:prSet/>
      <dgm:spPr/>
      <dgm:t>
        <a:bodyPr/>
        <a:lstStyle/>
        <a:p>
          <a:endParaRPr lang="es-EC"/>
        </a:p>
      </dgm:t>
    </dgm:pt>
    <dgm:pt modelId="{12F5F81C-789B-43E0-95B8-BBD80FB9A2D3}" type="sibTrans" cxnId="{D96656AE-25B6-4C19-A371-E57C3413B333}">
      <dgm:prSet/>
      <dgm:spPr/>
      <dgm:t>
        <a:bodyPr/>
        <a:lstStyle/>
        <a:p>
          <a:endParaRPr lang="es-EC"/>
        </a:p>
      </dgm:t>
    </dgm:pt>
    <dgm:pt modelId="{D10751DA-1EBD-4A5E-912D-1227B08F5218}">
      <dgm:prSet phldrT="[Texto]"/>
      <dgm:spPr/>
      <dgm:t>
        <a:bodyPr/>
        <a:lstStyle/>
        <a:p>
          <a:pPr algn="just"/>
          <a:r>
            <a:rPr lang="es-EC" dirty="0" smtClean="0"/>
            <a:t>El índice de liquidez ha bajado para el año 2011 pero a comenzado a subir en el 2012 y 2013</a:t>
          </a:r>
          <a:endParaRPr lang="es-EC" dirty="0"/>
        </a:p>
      </dgm:t>
    </dgm:pt>
    <dgm:pt modelId="{A9754448-45CE-4A87-8435-8DA1B865D3AB}" type="parTrans" cxnId="{7204F62A-E824-44C2-AE8C-1A231558B529}">
      <dgm:prSet/>
      <dgm:spPr/>
      <dgm:t>
        <a:bodyPr/>
        <a:lstStyle/>
        <a:p>
          <a:endParaRPr lang="es-EC"/>
        </a:p>
      </dgm:t>
    </dgm:pt>
    <dgm:pt modelId="{D6D05AC3-7774-44D7-9C75-DB6E45809293}" type="sibTrans" cxnId="{7204F62A-E824-44C2-AE8C-1A231558B529}">
      <dgm:prSet/>
      <dgm:spPr/>
      <dgm:t>
        <a:bodyPr/>
        <a:lstStyle/>
        <a:p>
          <a:endParaRPr lang="es-EC"/>
        </a:p>
      </dgm:t>
    </dgm:pt>
    <dgm:pt modelId="{E5CC1C77-221A-479C-B3F9-8730F6119F31}">
      <dgm:prSet phldrT="[Texto]"/>
      <dgm:spPr/>
      <dgm:t>
        <a:bodyPr/>
        <a:lstStyle/>
        <a:p>
          <a:pPr algn="l"/>
          <a:r>
            <a:rPr lang="es-EC" dirty="0" smtClean="0"/>
            <a:t>Los ingresos de dineros no son constantes en todo el año</a:t>
          </a:r>
          <a:endParaRPr lang="es-EC" dirty="0"/>
        </a:p>
      </dgm:t>
    </dgm:pt>
    <dgm:pt modelId="{E5942D57-5447-435C-B5DD-43DD34538BC1}" type="parTrans" cxnId="{30CD3C13-6B43-4983-95E7-B82213CDC011}">
      <dgm:prSet/>
      <dgm:spPr/>
      <dgm:t>
        <a:bodyPr/>
        <a:lstStyle/>
        <a:p>
          <a:endParaRPr lang="es-EC"/>
        </a:p>
      </dgm:t>
    </dgm:pt>
    <dgm:pt modelId="{25084FD0-9BAA-4929-9C16-D67BEF72FB59}" type="sibTrans" cxnId="{30CD3C13-6B43-4983-95E7-B82213CDC011}">
      <dgm:prSet/>
      <dgm:spPr/>
      <dgm:t>
        <a:bodyPr/>
        <a:lstStyle/>
        <a:p>
          <a:endParaRPr lang="es-EC"/>
        </a:p>
      </dgm:t>
    </dgm:pt>
    <dgm:pt modelId="{0743FF9F-0159-41A6-9873-0783FC314C80}">
      <dgm:prSet phldrT="[Texto]"/>
      <dgm:spPr/>
      <dgm:t>
        <a:bodyPr/>
        <a:lstStyle/>
        <a:p>
          <a:r>
            <a:rPr lang="es-EC" dirty="0" smtClean="0"/>
            <a:t>COMPETENCIA</a:t>
          </a:r>
          <a:endParaRPr lang="es-EC" dirty="0"/>
        </a:p>
      </dgm:t>
    </dgm:pt>
    <dgm:pt modelId="{9232443D-4407-416D-BA59-2B2E050F1F3E}" type="parTrans" cxnId="{8A734FDC-25BE-4ED1-BB61-0F32F343F09C}">
      <dgm:prSet/>
      <dgm:spPr/>
      <dgm:t>
        <a:bodyPr/>
        <a:lstStyle/>
        <a:p>
          <a:endParaRPr lang="es-EC"/>
        </a:p>
      </dgm:t>
    </dgm:pt>
    <dgm:pt modelId="{11CEE598-308D-4799-8A09-A2B298581DBB}" type="sibTrans" cxnId="{8A734FDC-25BE-4ED1-BB61-0F32F343F09C}">
      <dgm:prSet/>
      <dgm:spPr/>
      <dgm:t>
        <a:bodyPr/>
        <a:lstStyle/>
        <a:p>
          <a:endParaRPr lang="es-EC"/>
        </a:p>
      </dgm:t>
    </dgm:pt>
    <dgm:pt modelId="{BF9BAE7E-4961-4C1D-8775-9C56F80BEB11}">
      <dgm:prSet phldrT="[Texto]"/>
      <dgm:spPr/>
      <dgm:t>
        <a:bodyPr/>
        <a:lstStyle/>
        <a:p>
          <a:pPr algn="l"/>
          <a:r>
            <a:rPr lang="es-EC" dirty="0" smtClean="0"/>
            <a:t>La competencia es superior a ELECDOR </a:t>
          </a:r>
          <a:endParaRPr lang="es-EC" dirty="0"/>
        </a:p>
      </dgm:t>
    </dgm:pt>
    <dgm:pt modelId="{1215D3C9-BD6E-4C6B-A633-437ADBB36BD0}" type="parTrans" cxnId="{C4854398-7F32-4CEA-AF28-C395C23ABCED}">
      <dgm:prSet/>
      <dgm:spPr/>
      <dgm:t>
        <a:bodyPr/>
        <a:lstStyle/>
        <a:p>
          <a:endParaRPr lang="es-EC"/>
        </a:p>
      </dgm:t>
    </dgm:pt>
    <dgm:pt modelId="{08AE3B26-0C10-445B-8A6D-BA8A0B50170A}" type="sibTrans" cxnId="{C4854398-7F32-4CEA-AF28-C395C23ABCED}">
      <dgm:prSet/>
      <dgm:spPr/>
      <dgm:t>
        <a:bodyPr/>
        <a:lstStyle/>
        <a:p>
          <a:endParaRPr lang="es-EC"/>
        </a:p>
      </dgm:t>
    </dgm:pt>
    <dgm:pt modelId="{320F5100-5058-4933-B65B-F6041A1EC992}">
      <dgm:prSet phldrT="[Texto]"/>
      <dgm:spPr/>
      <dgm:t>
        <a:bodyPr/>
        <a:lstStyle/>
        <a:p>
          <a:pPr algn="l"/>
          <a:r>
            <a:rPr lang="es-EC" dirty="0" smtClean="0"/>
            <a:t>Problemas en la gestión de cobranzas</a:t>
          </a:r>
          <a:endParaRPr lang="es-EC" dirty="0"/>
        </a:p>
      </dgm:t>
    </dgm:pt>
    <dgm:pt modelId="{B1EB0485-D695-491A-8214-933655EF3AEC}" type="parTrans" cxnId="{EF7985E4-C557-4343-A9A3-82750F38FBCC}">
      <dgm:prSet/>
      <dgm:spPr/>
      <dgm:t>
        <a:bodyPr/>
        <a:lstStyle/>
        <a:p>
          <a:endParaRPr lang="es-EC"/>
        </a:p>
      </dgm:t>
    </dgm:pt>
    <dgm:pt modelId="{714B4481-05A8-4E4E-98C8-3F93D812A3A2}" type="sibTrans" cxnId="{EF7985E4-C557-4343-A9A3-82750F38FBCC}">
      <dgm:prSet/>
      <dgm:spPr/>
      <dgm:t>
        <a:bodyPr/>
        <a:lstStyle/>
        <a:p>
          <a:endParaRPr lang="es-EC"/>
        </a:p>
      </dgm:t>
    </dgm:pt>
    <dgm:pt modelId="{7F9AF1B2-B236-44E3-9741-B505DAF48D1C}" type="pres">
      <dgm:prSet presAssocID="{B47899C8-AAC5-42CE-A652-B296C914D9B9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9FFDFCC2-BC98-42E4-B38C-40A6AFF76B78}" type="pres">
      <dgm:prSet presAssocID="{E1BF7599-38AF-4050-A469-F487438CDF15}" presName="root" presStyleCnt="0"/>
      <dgm:spPr/>
    </dgm:pt>
    <dgm:pt modelId="{10278775-B57E-4D39-8FDE-99B7D2E78506}" type="pres">
      <dgm:prSet presAssocID="{E1BF7599-38AF-4050-A469-F487438CDF15}" presName="rootComposite" presStyleCnt="0"/>
      <dgm:spPr/>
    </dgm:pt>
    <dgm:pt modelId="{CDD90582-DC02-40AC-AA0B-6B0327B309EA}" type="pres">
      <dgm:prSet presAssocID="{E1BF7599-38AF-4050-A469-F487438CDF15}" presName="rootText" presStyleLbl="node1" presStyleIdx="0" presStyleCnt="2" custScaleX="250733" custLinFactNeighborX="-16767"/>
      <dgm:spPr/>
      <dgm:t>
        <a:bodyPr/>
        <a:lstStyle/>
        <a:p>
          <a:endParaRPr lang="es-EC"/>
        </a:p>
      </dgm:t>
    </dgm:pt>
    <dgm:pt modelId="{38C295F5-AC19-4AEF-AF36-07BCDED2BCC9}" type="pres">
      <dgm:prSet presAssocID="{E1BF7599-38AF-4050-A469-F487438CDF15}" presName="rootConnector" presStyleLbl="node1" presStyleIdx="0" presStyleCnt="2"/>
      <dgm:spPr/>
      <dgm:t>
        <a:bodyPr/>
        <a:lstStyle/>
        <a:p>
          <a:endParaRPr lang="es-EC"/>
        </a:p>
      </dgm:t>
    </dgm:pt>
    <dgm:pt modelId="{D928E074-A07D-4BD7-B79A-90F109BA8CBC}" type="pres">
      <dgm:prSet presAssocID="{E1BF7599-38AF-4050-A469-F487438CDF15}" presName="childShape" presStyleCnt="0"/>
      <dgm:spPr/>
    </dgm:pt>
    <dgm:pt modelId="{B2C1381D-C47D-49F9-B76A-C15A794BAB93}" type="pres">
      <dgm:prSet presAssocID="{A9754448-45CE-4A87-8435-8DA1B865D3AB}" presName="Name13" presStyleLbl="parChTrans1D2" presStyleIdx="0" presStyleCnt="4"/>
      <dgm:spPr/>
      <dgm:t>
        <a:bodyPr/>
        <a:lstStyle/>
        <a:p>
          <a:endParaRPr lang="es-EC"/>
        </a:p>
      </dgm:t>
    </dgm:pt>
    <dgm:pt modelId="{88440DE1-0E62-483B-BBD1-D910BCAD94A7}" type="pres">
      <dgm:prSet presAssocID="{D10751DA-1EBD-4A5E-912D-1227B08F5218}" presName="childText" presStyleLbl="bgAcc1" presStyleIdx="0" presStyleCnt="4" custScaleX="250733" custLinFactNeighborX="-2907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7680CD8-D9A4-423E-9432-C1250E630599}" type="pres">
      <dgm:prSet presAssocID="{E5942D57-5447-435C-B5DD-43DD34538BC1}" presName="Name13" presStyleLbl="parChTrans1D2" presStyleIdx="1" presStyleCnt="4" custSzX="191270"/>
      <dgm:spPr/>
      <dgm:t>
        <a:bodyPr/>
        <a:lstStyle/>
        <a:p>
          <a:endParaRPr lang="es-EC"/>
        </a:p>
      </dgm:t>
    </dgm:pt>
    <dgm:pt modelId="{450E6B79-14E0-4965-A134-395D6B16F802}" type="pres">
      <dgm:prSet presAssocID="{E5CC1C77-221A-479C-B3F9-8730F6119F31}" presName="childText" presStyleLbl="bgAcc1" presStyleIdx="1" presStyleCnt="4" custScaleX="250733" custLinFactNeighborX="-2907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B582BF7-D34A-46C8-8053-8A8CA9C51995}" type="pres">
      <dgm:prSet presAssocID="{0743FF9F-0159-41A6-9873-0783FC314C80}" presName="root" presStyleCnt="0"/>
      <dgm:spPr/>
    </dgm:pt>
    <dgm:pt modelId="{9E88916D-91E3-4CA5-B5CD-811523586082}" type="pres">
      <dgm:prSet presAssocID="{0743FF9F-0159-41A6-9873-0783FC314C80}" presName="rootComposite" presStyleCnt="0"/>
      <dgm:spPr/>
    </dgm:pt>
    <dgm:pt modelId="{340A2F2E-B482-449F-B505-25F4D3397E2E}" type="pres">
      <dgm:prSet presAssocID="{0743FF9F-0159-41A6-9873-0783FC314C80}" presName="rootText" presStyleLbl="node1" presStyleIdx="1" presStyleCnt="2" custScaleX="242629"/>
      <dgm:spPr/>
      <dgm:t>
        <a:bodyPr/>
        <a:lstStyle/>
        <a:p>
          <a:endParaRPr lang="es-EC"/>
        </a:p>
      </dgm:t>
    </dgm:pt>
    <dgm:pt modelId="{6E7A6F4B-A233-49E9-933A-884550685168}" type="pres">
      <dgm:prSet presAssocID="{0743FF9F-0159-41A6-9873-0783FC314C80}" presName="rootConnector" presStyleLbl="node1" presStyleIdx="1" presStyleCnt="2"/>
      <dgm:spPr/>
      <dgm:t>
        <a:bodyPr/>
        <a:lstStyle/>
        <a:p>
          <a:endParaRPr lang="es-EC"/>
        </a:p>
      </dgm:t>
    </dgm:pt>
    <dgm:pt modelId="{BECD96E1-B075-4EDE-9402-9256E8438414}" type="pres">
      <dgm:prSet presAssocID="{0743FF9F-0159-41A6-9873-0783FC314C80}" presName="childShape" presStyleCnt="0"/>
      <dgm:spPr/>
    </dgm:pt>
    <dgm:pt modelId="{1666EC94-92E2-4D49-91AA-A315D6DAF147}" type="pres">
      <dgm:prSet presAssocID="{1215D3C9-BD6E-4C6B-A633-437ADBB36BD0}" presName="Name13" presStyleLbl="parChTrans1D2" presStyleIdx="2" presStyleCnt="4"/>
      <dgm:spPr/>
      <dgm:t>
        <a:bodyPr/>
        <a:lstStyle/>
        <a:p>
          <a:endParaRPr lang="es-EC"/>
        </a:p>
      </dgm:t>
    </dgm:pt>
    <dgm:pt modelId="{5E112749-FE98-41D5-83B4-A08A2DBC1385}" type="pres">
      <dgm:prSet presAssocID="{BF9BAE7E-4961-4C1D-8775-9C56F80BEB11}" presName="childText" presStyleLbl="bgAcc1" presStyleIdx="2" presStyleCnt="4" custScaleX="24262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142DAB3-6979-4682-8BC8-61B3E1457D1B}" type="pres">
      <dgm:prSet presAssocID="{B1EB0485-D695-491A-8214-933655EF3AEC}" presName="Name13" presStyleLbl="parChTrans1D2" presStyleIdx="3" presStyleCnt="4" custSzX="267280"/>
      <dgm:spPr/>
      <dgm:t>
        <a:bodyPr/>
        <a:lstStyle/>
        <a:p>
          <a:endParaRPr lang="es-EC"/>
        </a:p>
      </dgm:t>
    </dgm:pt>
    <dgm:pt modelId="{BCB7110D-7D15-4D9D-8072-95B8A64F143E}" type="pres">
      <dgm:prSet presAssocID="{320F5100-5058-4933-B65B-F6041A1EC992}" presName="childText" presStyleLbl="bgAcc1" presStyleIdx="3" presStyleCnt="4" custScaleX="24262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DD4E1D2-D8C5-4FC2-A365-97D0603B8449}" type="presOf" srcId="{B1EB0485-D695-491A-8214-933655EF3AEC}" destId="{9142DAB3-6979-4682-8BC8-61B3E1457D1B}" srcOrd="0" destOrd="0" presId="urn:microsoft.com/office/officeart/2005/8/layout/hierarchy3"/>
    <dgm:cxn modelId="{6710CA08-865F-4F02-94CA-0365E22473DA}" type="presOf" srcId="{A9754448-45CE-4A87-8435-8DA1B865D3AB}" destId="{B2C1381D-C47D-49F9-B76A-C15A794BAB93}" srcOrd="0" destOrd="0" presId="urn:microsoft.com/office/officeart/2005/8/layout/hierarchy3"/>
    <dgm:cxn modelId="{0FE57CE9-794C-4B11-9682-F9BA311AA0AA}" type="presOf" srcId="{E1BF7599-38AF-4050-A469-F487438CDF15}" destId="{38C295F5-AC19-4AEF-AF36-07BCDED2BCC9}" srcOrd="1" destOrd="0" presId="urn:microsoft.com/office/officeart/2005/8/layout/hierarchy3"/>
    <dgm:cxn modelId="{D96656AE-25B6-4C19-A371-E57C3413B333}" srcId="{B47899C8-AAC5-42CE-A652-B296C914D9B9}" destId="{E1BF7599-38AF-4050-A469-F487438CDF15}" srcOrd="0" destOrd="0" parTransId="{67A26D80-39A7-4161-8CA5-FEC35F8506F7}" sibTransId="{12F5F81C-789B-43E0-95B8-BBD80FB9A2D3}"/>
    <dgm:cxn modelId="{1505ED9D-5B87-4D64-A0F5-A80B01898CDF}" type="presOf" srcId="{E1BF7599-38AF-4050-A469-F487438CDF15}" destId="{CDD90582-DC02-40AC-AA0B-6B0327B309EA}" srcOrd="0" destOrd="0" presId="urn:microsoft.com/office/officeart/2005/8/layout/hierarchy3"/>
    <dgm:cxn modelId="{C61FF59C-83BB-44D3-A235-60D3BBAF7FCB}" type="presOf" srcId="{1215D3C9-BD6E-4C6B-A633-437ADBB36BD0}" destId="{1666EC94-92E2-4D49-91AA-A315D6DAF147}" srcOrd="0" destOrd="0" presId="urn:microsoft.com/office/officeart/2005/8/layout/hierarchy3"/>
    <dgm:cxn modelId="{90E9BA2E-6287-4A3F-83F4-E16A4533A984}" type="presOf" srcId="{E5CC1C77-221A-479C-B3F9-8730F6119F31}" destId="{450E6B79-14E0-4965-A134-395D6B16F802}" srcOrd="0" destOrd="0" presId="urn:microsoft.com/office/officeart/2005/8/layout/hierarchy3"/>
    <dgm:cxn modelId="{C4854398-7F32-4CEA-AF28-C395C23ABCED}" srcId="{0743FF9F-0159-41A6-9873-0783FC314C80}" destId="{BF9BAE7E-4961-4C1D-8775-9C56F80BEB11}" srcOrd="0" destOrd="0" parTransId="{1215D3C9-BD6E-4C6B-A633-437ADBB36BD0}" sibTransId="{08AE3B26-0C10-445B-8A6D-BA8A0B50170A}"/>
    <dgm:cxn modelId="{EED8B906-1ED1-486C-A20D-6A13F72ED6F5}" type="presOf" srcId="{B47899C8-AAC5-42CE-A652-B296C914D9B9}" destId="{7F9AF1B2-B236-44E3-9741-B505DAF48D1C}" srcOrd="0" destOrd="0" presId="urn:microsoft.com/office/officeart/2005/8/layout/hierarchy3"/>
    <dgm:cxn modelId="{8A734FDC-25BE-4ED1-BB61-0F32F343F09C}" srcId="{B47899C8-AAC5-42CE-A652-B296C914D9B9}" destId="{0743FF9F-0159-41A6-9873-0783FC314C80}" srcOrd="1" destOrd="0" parTransId="{9232443D-4407-416D-BA59-2B2E050F1F3E}" sibTransId="{11CEE598-308D-4799-8A09-A2B298581DBB}"/>
    <dgm:cxn modelId="{7204F62A-E824-44C2-AE8C-1A231558B529}" srcId="{E1BF7599-38AF-4050-A469-F487438CDF15}" destId="{D10751DA-1EBD-4A5E-912D-1227B08F5218}" srcOrd="0" destOrd="0" parTransId="{A9754448-45CE-4A87-8435-8DA1B865D3AB}" sibTransId="{D6D05AC3-7774-44D7-9C75-DB6E45809293}"/>
    <dgm:cxn modelId="{30CD3C13-6B43-4983-95E7-B82213CDC011}" srcId="{E1BF7599-38AF-4050-A469-F487438CDF15}" destId="{E5CC1C77-221A-479C-B3F9-8730F6119F31}" srcOrd="1" destOrd="0" parTransId="{E5942D57-5447-435C-B5DD-43DD34538BC1}" sibTransId="{25084FD0-9BAA-4929-9C16-D67BEF72FB59}"/>
    <dgm:cxn modelId="{48190384-7B7A-4D6B-A456-F0284F7E30FD}" type="presOf" srcId="{E5942D57-5447-435C-B5DD-43DD34538BC1}" destId="{07680CD8-D9A4-423E-9432-C1250E630599}" srcOrd="0" destOrd="0" presId="urn:microsoft.com/office/officeart/2005/8/layout/hierarchy3"/>
    <dgm:cxn modelId="{64EE6F15-3335-4A7B-815D-AFCAD1B801F2}" type="presOf" srcId="{320F5100-5058-4933-B65B-F6041A1EC992}" destId="{BCB7110D-7D15-4D9D-8072-95B8A64F143E}" srcOrd="0" destOrd="0" presId="urn:microsoft.com/office/officeart/2005/8/layout/hierarchy3"/>
    <dgm:cxn modelId="{96ACA594-482F-4505-A7E6-8CDE6859F34D}" type="presOf" srcId="{0743FF9F-0159-41A6-9873-0783FC314C80}" destId="{6E7A6F4B-A233-49E9-933A-884550685168}" srcOrd="1" destOrd="0" presId="urn:microsoft.com/office/officeart/2005/8/layout/hierarchy3"/>
    <dgm:cxn modelId="{3C75B921-E7F1-4CCD-93E4-1B4D974F02DB}" type="presOf" srcId="{BF9BAE7E-4961-4C1D-8775-9C56F80BEB11}" destId="{5E112749-FE98-41D5-83B4-A08A2DBC1385}" srcOrd="0" destOrd="0" presId="urn:microsoft.com/office/officeart/2005/8/layout/hierarchy3"/>
    <dgm:cxn modelId="{EF7985E4-C557-4343-A9A3-82750F38FBCC}" srcId="{0743FF9F-0159-41A6-9873-0783FC314C80}" destId="{320F5100-5058-4933-B65B-F6041A1EC992}" srcOrd="1" destOrd="0" parTransId="{B1EB0485-D695-491A-8214-933655EF3AEC}" sibTransId="{714B4481-05A8-4E4E-98C8-3F93D812A3A2}"/>
    <dgm:cxn modelId="{26F1AE9E-22AB-4073-AC22-0175E857AF70}" type="presOf" srcId="{0743FF9F-0159-41A6-9873-0783FC314C80}" destId="{340A2F2E-B482-449F-B505-25F4D3397E2E}" srcOrd="0" destOrd="0" presId="urn:microsoft.com/office/officeart/2005/8/layout/hierarchy3"/>
    <dgm:cxn modelId="{FC89435F-BC7F-4D85-B0B7-16C80707396D}" type="presOf" srcId="{D10751DA-1EBD-4A5E-912D-1227B08F5218}" destId="{88440DE1-0E62-483B-BBD1-D910BCAD94A7}" srcOrd="0" destOrd="0" presId="urn:microsoft.com/office/officeart/2005/8/layout/hierarchy3"/>
    <dgm:cxn modelId="{82FD21CB-843C-42C2-83CF-48376040340B}" type="presParOf" srcId="{7F9AF1B2-B236-44E3-9741-B505DAF48D1C}" destId="{9FFDFCC2-BC98-42E4-B38C-40A6AFF76B78}" srcOrd="0" destOrd="0" presId="urn:microsoft.com/office/officeart/2005/8/layout/hierarchy3"/>
    <dgm:cxn modelId="{088C0AEF-60D5-4254-8CB5-3727D97149D3}" type="presParOf" srcId="{9FFDFCC2-BC98-42E4-B38C-40A6AFF76B78}" destId="{10278775-B57E-4D39-8FDE-99B7D2E78506}" srcOrd="0" destOrd="0" presId="urn:microsoft.com/office/officeart/2005/8/layout/hierarchy3"/>
    <dgm:cxn modelId="{95AFB188-6CFC-446B-A596-48F0BF32FBE3}" type="presParOf" srcId="{10278775-B57E-4D39-8FDE-99B7D2E78506}" destId="{CDD90582-DC02-40AC-AA0B-6B0327B309EA}" srcOrd="0" destOrd="0" presId="urn:microsoft.com/office/officeart/2005/8/layout/hierarchy3"/>
    <dgm:cxn modelId="{FE37B68D-C681-4EFA-BB0C-800DAD576365}" type="presParOf" srcId="{10278775-B57E-4D39-8FDE-99B7D2E78506}" destId="{38C295F5-AC19-4AEF-AF36-07BCDED2BCC9}" srcOrd="1" destOrd="0" presId="urn:microsoft.com/office/officeart/2005/8/layout/hierarchy3"/>
    <dgm:cxn modelId="{C032610D-B4C2-4B24-A088-F92E8B3A500C}" type="presParOf" srcId="{9FFDFCC2-BC98-42E4-B38C-40A6AFF76B78}" destId="{D928E074-A07D-4BD7-B79A-90F109BA8CBC}" srcOrd="1" destOrd="0" presId="urn:microsoft.com/office/officeart/2005/8/layout/hierarchy3"/>
    <dgm:cxn modelId="{EFA6E0F5-5AB2-4FAA-8F20-D508DEEA4D70}" type="presParOf" srcId="{D928E074-A07D-4BD7-B79A-90F109BA8CBC}" destId="{B2C1381D-C47D-49F9-B76A-C15A794BAB93}" srcOrd="0" destOrd="0" presId="urn:microsoft.com/office/officeart/2005/8/layout/hierarchy3"/>
    <dgm:cxn modelId="{A77A6B3C-D9B5-432E-A1E3-B8C1BBF100A3}" type="presParOf" srcId="{D928E074-A07D-4BD7-B79A-90F109BA8CBC}" destId="{88440DE1-0E62-483B-BBD1-D910BCAD94A7}" srcOrd="1" destOrd="0" presId="urn:microsoft.com/office/officeart/2005/8/layout/hierarchy3"/>
    <dgm:cxn modelId="{91E07E34-3A03-4479-89AE-749F32969C7A}" type="presParOf" srcId="{D928E074-A07D-4BD7-B79A-90F109BA8CBC}" destId="{07680CD8-D9A4-423E-9432-C1250E630599}" srcOrd="2" destOrd="0" presId="urn:microsoft.com/office/officeart/2005/8/layout/hierarchy3"/>
    <dgm:cxn modelId="{E7F27B54-006E-48F8-8A2D-26293ABBE86E}" type="presParOf" srcId="{D928E074-A07D-4BD7-B79A-90F109BA8CBC}" destId="{450E6B79-14E0-4965-A134-395D6B16F802}" srcOrd="3" destOrd="0" presId="urn:microsoft.com/office/officeart/2005/8/layout/hierarchy3"/>
    <dgm:cxn modelId="{6801953C-4685-49E9-90FE-4766F737E394}" type="presParOf" srcId="{7F9AF1B2-B236-44E3-9741-B505DAF48D1C}" destId="{6B582BF7-D34A-46C8-8053-8A8CA9C51995}" srcOrd="1" destOrd="0" presId="urn:microsoft.com/office/officeart/2005/8/layout/hierarchy3"/>
    <dgm:cxn modelId="{25C88819-C010-438E-87C7-8C0A0BA49C9F}" type="presParOf" srcId="{6B582BF7-D34A-46C8-8053-8A8CA9C51995}" destId="{9E88916D-91E3-4CA5-B5CD-811523586082}" srcOrd="0" destOrd="0" presId="urn:microsoft.com/office/officeart/2005/8/layout/hierarchy3"/>
    <dgm:cxn modelId="{C6A4348C-E7C4-472C-8F0A-4F54A4BC7327}" type="presParOf" srcId="{9E88916D-91E3-4CA5-B5CD-811523586082}" destId="{340A2F2E-B482-449F-B505-25F4D3397E2E}" srcOrd="0" destOrd="0" presId="urn:microsoft.com/office/officeart/2005/8/layout/hierarchy3"/>
    <dgm:cxn modelId="{CD222B19-6E4D-4A83-BCD7-D5D8264F4AE9}" type="presParOf" srcId="{9E88916D-91E3-4CA5-B5CD-811523586082}" destId="{6E7A6F4B-A233-49E9-933A-884550685168}" srcOrd="1" destOrd="0" presId="urn:microsoft.com/office/officeart/2005/8/layout/hierarchy3"/>
    <dgm:cxn modelId="{72387D40-C021-456D-BC4D-1DDC9DDC4019}" type="presParOf" srcId="{6B582BF7-D34A-46C8-8053-8A8CA9C51995}" destId="{BECD96E1-B075-4EDE-9402-9256E8438414}" srcOrd="1" destOrd="0" presId="urn:microsoft.com/office/officeart/2005/8/layout/hierarchy3"/>
    <dgm:cxn modelId="{1062539C-AC86-4DA4-81B4-735933E0BFE7}" type="presParOf" srcId="{BECD96E1-B075-4EDE-9402-9256E8438414}" destId="{1666EC94-92E2-4D49-91AA-A315D6DAF147}" srcOrd="0" destOrd="0" presId="urn:microsoft.com/office/officeart/2005/8/layout/hierarchy3"/>
    <dgm:cxn modelId="{8FA1EB0F-4857-4515-A098-263F1DF21F3C}" type="presParOf" srcId="{BECD96E1-B075-4EDE-9402-9256E8438414}" destId="{5E112749-FE98-41D5-83B4-A08A2DBC1385}" srcOrd="1" destOrd="0" presId="urn:microsoft.com/office/officeart/2005/8/layout/hierarchy3"/>
    <dgm:cxn modelId="{51E34723-4C3D-4B29-9F1F-A20CBADD5591}" type="presParOf" srcId="{BECD96E1-B075-4EDE-9402-9256E8438414}" destId="{9142DAB3-6979-4682-8BC8-61B3E1457D1B}" srcOrd="2" destOrd="0" presId="urn:microsoft.com/office/officeart/2005/8/layout/hierarchy3"/>
    <dgm:cxn modelId="{925D6F0B-8DEF-4FE5-AB75-D938E454272A}" type="presParOf" srcId="{BECD96E1-B075-4EDE-9402-9256E8438414}" destId="{BCB7110D-7D15-4D9D-8072-95B8A64F143E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1D0DC1-1A0E-4F10-829F-8D8D3E4AD499}" type="doc">
      <dgm:prSet loTypeId="urn:microsoft.com/office/officeart/2005/8/layout/radial4" loCatId="relationship" qsTypeId="urn:microsoft.com/office/officeart/2005/8/quickstyle/simple3" qsCatId="simple" csTypeId="urn:microsoft.com/office/officeart/2005/8/colors/accent5_2" csCatId="accent5" phldr="1"/>
      <dgm:spPr/>
      <dgm:t>
        <a:bodyPr/>
        <a:lstStyle/>
        <a:p>
          <a:endParaRPr lang="es-EC"/>
        </a:p>
      </dgm:t>
    </dgm:pt>
    <dgm:pt modelId="{BC5AA0EC-ACCF-4BFB-837C-EF69369F566B}">
      <dgm:prSet phldrT="[Texto]"/>
      <dgm:spPr/>
      <dgm:t>
        <a:bodyPr/>
        <a:lstStyle/>
        <a:p>
          <a:r>
            <a:rPr lang="es-EC" dirty="0" smtClean="0"/>
            <a:t>ELECDOR</a:t>
          </a:r>
          <a:endParaRPr lang="es-EC" dirty="0"/>
        </a:p>
      </dgm:t>
    </dgm:pt>
    <dgm:pt modelId="{B7C14E7C-AC09-4B59-B36A-D04FAF4C15D6}" type="parTrans" cxnId="{B7D1A999-3CC7-49A7-BCAD-73C8FA07B2B7}">
      <dgm:prSet/>
      <dgm:spPr/>
      <dgm:t>
        <a:bodyPr/>
        <a:lstStyle/>
        <a:p>
          <a:endParaRPr lang="es-EC"/>
        </a:p>
      </dgm:t>
    </dgm:pt>
    <dgm:pt modelId="{845276EE-D8B1-489D-92E1-1FE79649623D}" type="sibTrans" cxnId="{B7D1A999-3CC7-49A7-BCAD-73C8FA07B2B7}">
      <dgm:prSet/>
      <dgm:spPr/>
      <dgm:t>
        <a:bodyPr/>
        <a:lstStyle/>
        <a:p>
          <a:endParaRPr lang="es-EC"/>
        </a:p>
      </dgm:t>
    </dgm:pt>
    <dgm:pt modelId="{3A552862-0CA4-4A51-97F8-2F8919D5813F}">
      <dgm:prSet phldrT="[Texto]"/>
      <dgm:spPr/>
      <dgm:t>
        <a:bodyPr/>
        <a:lstStyle/>
        <a:p>
          <a:r>
            <a:rPr lang="es-EC" dirty="0" smtClean="0"/>
            <a:t>la empresa esta financiando los pasivos con un 50%</a:t>
          </a:r>
          <a:endParaRPr lang="es-EC" dirty="0"/>
        </a:p>
      </dgm:t>
    </dgm:pt>
    <dgm:pt modelId="{1CBEC679-E3B4-4C83-86D8-E0DE816AD61F}" type="parTrans" cxnId="{941405DB-F42D-4175-872A-B22F93EFE750}">
      <dgm:prSet/>
      <dgm:spPr/>
      <dgm:t>
        <a:bodyPr/>
        <a:lstStyle/>
        <a:p>
          <a:endParaRPr lang="es-EC"/>
        </a:p>
      </dgm:t>
    </dgm:pt>
    <dgm:pt modelId="{FB66570C-C428-4C1F-8C7D-1200FA9FF4A9}" type="sibTrans" cxnId="{941405DB-F42D-4175-872A-B22F93EFE750}">
      <dgm:prSet/>
      <dgm:spPr/>
      <dgm:t>
        <a:bodyPr/>
        <a:lstStyle/>
        <a:p>
          <a:endParaRPr lang="es-EC"/>
        </a:p>
      </dgm:t>
    </dgm:pt>
    <dgm:pt modelId="{3B7AF3C8-396B-440D-B67F-E31A9F248052}">
      <dgm:prSet phldrT="[Texto]"/>
      <dgm:spPr/>
      <dgm:t>
        <a:bodyPr/>
        <a:lstStyle/>
        <a:p>
          <a:r>
            <a:rPr lang="es-EC" dirty="0" smtClean="0"/>
            <a:t>Con su patrimonio puede cubrir las deudas que posee la empresa</a:t>
          </a:r>
          <a:endParaRPr lang="es-EC" dirty="0"/>
        </a:p>
      </dgm:t>
    </dgm:pt>
    <dgm:pt modelId="{701DB99B-B811-4AAC-AC60-5391353E46F3}" type="parTrans" cxnId="{6932E7CC-02AF-47ED-9533-1A5A1A2AC5C0}">
      <dgm:prSet/>
      <dgm:spPr/>
      <dgm:t>
        <a:bodyPr/>
        <a:lstStyle/>
        <a:p>
          <a:endParaRPr lang="es-EC"/>
        </a:p>
      </dgm:t>
    </dgm:pt>
    <dgm:pt modelId="{04D9CA6F-2BD3-4ECC-A25B-96026572685C}" type="sibTrans" cxnId="{6932E7CC-02AF-47ED-9533-1A5A1A2AC5C0}">
      <dgm:prSet/>
      <dgm:spPr/>
      <dgm:t>
        <a:bodyPr/>
        <a:lstStyle/>
        <a:p>
          <a:endParaRPr lang="es-EC"/>
        </a:p>
      </dgm:t>
    </dgm:pt>
    <dgm:pt modelId="{2871628C-312C-4169-856C-E46B5E6D036B}">
      <dgm:prSet phldrT="[Texto]"/>
      <dgm:spPr/>
      <dgm:t>
        <a:bodyPr/>
        <a:lstStyle/>
        <a:p>
          <a:r>
            <a:rPr lang="es-EC" dirty="0" smtClean="0"/>
            <a:t>Posee un mayor solvencia que nuestra competencia directa</a:t>
          </a:r>
          <a:endParaRPr lang="es-EC" dirty="0"/>
        </a:p>
      </dgm:t>
    </dgm:pt>
    <dgm:pt modelId="{EDB06D69-3A92-4235-B029-8DCAFDDEC053}" type="parTrans" cxnId="{C40CB66C-8219-4B8F-9E84-0F262B164036}">
      <dgm:prSet/>
      <dgm:spPr/>
      <dgm:t>
        <a:bodyPr/>
        <a:lstStyle/>
        <a:p>
          <a:endParaRPr lang="es-EC"/>
        </a:p>
      </dgm:t>
    </dgm:pt>
    <dgm:pt modelId="{7A2E81A5-BAC3-4B37-91BF-D76505D1E861}" type="sibTrans" cxnId="{C40CB66C-8219-4B8F-9E84-0F262B164036}">
      <dgm:prSet/>
      <dgm:spPr/>
      <dgm:t>
        <a:bodyPr/>
        <a:lstStyle/>
        <a:p>
          <a:endParaRPr lang="es-EC"/>
        </a:p>
      </dgm:t>
    </dgm:pt>
    <dgm:pt modelId="{178F0120-DD88-4C7F-87B6-4AC2464326CB}">
      <dgm:prSet/>
      <dgm:spPr/>
      <dgm:t>
        <a:bodyPr/>
        <a:lstStyle/>
        <a:p>
          <a:r>
            <a:rPr lang="es-EC" dirty="0" smtClean="0"/>
            <a:t>La compañía posee 3.53 dólares para cubrir los pasivos </a:t>
          </a:r>
          <a:endParaRPr lang="es-EC" dirty="0"/>
        </a:p>
      </dgm:t>
    </dgm:pt>
    <dgm:pt modelId="{9E0E3A65-AB04-44CC-A11F-8193D436BD1E}" type="parTrans" cxnId="{6DE7587A-B3E6-4AFD-98C9-AD28445B065E}">
      <dgm:prSet/>
      <dgm:spPr/>
      <dgm:t>
        <a:bodyPr/>
        <a:lstStyle/>
        <a:p>
          <a:endParaRPr lang="es-EC"/>
        </a:p>
      </dgm:t>
    </dgm:pt>
    <dgm:pt modelId="{6A33E78F-B568-4A03-A08A-905E4C66493B}" type="sibTrans" cxnId="{6DE7587A-B3E6-4AFD-98C9-AD28445B065E}">
      <dgm:prSet/>
      <dgm:spPr/>
      <dgm:t>
        <a:bodyPr/>
        <a:lstStyle/>
        <a:p>
          <a:endParaRPr lang="es-EC"/>
        </a:p>
      </dgm:t>
    </dgm:pt>
    <dgm:pt modelId="{17DF2FE5-1300-43F5-B4D6-46F5C113CA20}" type="pres">
      <dgm:prSet presAssocID="{201D0DC1-1A0E-4F10-829F-8D8D3E4AD499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7F00A1C-129E-4A8D-8A3B-C05D3D0D6C61}" type="pres">
      <dgm:prSet presAssocID="{BC5AA0EC-ACCF-4BFB-837C-EF69369F566B}" presName="centerShape" presStyleLbl="node0" presStyleIdx="0" presStyleCnt="1" custScaleX="153282"/>
      <dgm:spPr/>
      <dgm:t>
        <a:bodyPr/>
        <a:lstStyle/>
        <a:p>
          <a:endParaRPr lang="es-EC"/>
        </a:p>
      </dgm:t>
    </dgm:pt>
    <dgm:pt modelId="{6AD23883-47A2-4B07-8FFF-B1824FA09D78}" type="pres">
      <dgm:prSet presAssocID="{1CBEC679-E3B4-4C83-86D8-E0DE816AD61F}" presName="parTrans" presStyleLbl="bgSibTrans2D1" presStyleIdx="0" presStyleCnt="4"/>
      <dgm:spPr/>
      <dgm:t>
        <a:bodyPr/>
        <a:lstStyle/>
        <a:p>
          <a:endParaRPr lang="es-EC"/>
        </a:p>
      </dgm:t>
    </dgm:pt>
    <dgm:pt modelId="{A20BF5C4-C82E-4D8B-A28B-FBF2CEF563E3}" type="pres">
      <dgm:prSet presAssocID="{3A552862-0CA4-4A51-97F8-2F8919D5813F}" presName="node" presStyleLbl="node1" presStyleIdx="0" presStyleCnt="4" custScaleX="249704" custRadScaleRad="234082" custRadScaleInc="-5225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0AB6135-0A91-441D-8704-76E8DB80296F}" type="pres">
      <dgm:prSet presAssocID="{701DB99B-B811-4AAC-AC60-5391353E46F3}" presName="parTrans" presStyleLbl="bgSibTrans2D1" presStyleIdx="1" presStyleCnt="4"/>
      <dgm:spPr/>
      <dgm:t>
        <a:bodyPr/>
        <a:lstStyle/>
        <a:p>
          <a:endParaRPr lang="es-EC"/>
        </a:p>
      </dgm:t>
    </dgm:pt>
    <dgm:pt modelId="{98980105-AE8E-4AB9-99FF-BFBEEAADC102}" type="pres">
      <dgm:prSet presAssocID="{3B7AF3C8-396B-440D-B67F-E31A9F248052}" presName="node" presStyleLbl="node1" presStyleIdx="1" presStyleCnt="4" custScaleX="273205" custRadScaleRad="137619" custRadScaleInc="-5603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D76D352-74A6-4582-8414-362A6FFBB026}" type="pres">
      <dgm:prSet presAssocID="{9E0E3A65-AB04-44CC-A11F-8193D436BD1E}" presName="parTrans" presStyleLbl="bgSibTrans2D1" presStyleIdx="2" presStyleCnt="4"/>
      <dgm:spPr/>
      <dgm:t>
        <a:bodyPr/>
        <a:lstStyle/>
        <a:p>
          <a:endParaRPr lang="es-EC"/>
        </a:p>
      </dgm:t>
    </dgm:pt>
    <dgm:pt modelId="{3381BBE9-F5A2-478F-9E23-65B24A5F694F}" type="pres">
      <dgm:prSet presAssocID="{178F0120-DD88-4C7F-87B6-4AC2464326CB}" presName="node" presStyleLbl="node1" presStyleIdx="2" presStyleCnt="4" custScaleX="286326" custRadScaleRad="158519" custRadScaleInc="6695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9F2A9F4-66CB-4D0F-9489-854F1FF021F5}" type="pres">
      <dgm:prSet presAssocID="{EDB06D69-3A92-4235-B029-8DCAFDDEC053}" presName="parTrans" presStyleLbl="bgSibTrans2D1" presStyleIdx="3" presStyleCnt="4"/>
      <dgm:spPr/>
      <dgm:t>
        <a:bodyPr/>
        <a:lstStyle/>
        <a:p>
          <a:endParaRPr lang="es-EC"/>
        </a:p>
      </dgm:t>
    </dgm:pt>
    <dgm:pt modelId="{FD560DCE-6753-4211-93C4-578E015F0A70}" type="pres">
      <dgm:prSet presAssocID="{2871628C-312C-4169-856C-E46B5E6D036B}" presName="node" presStyleLbl="node1" presStyleIdx="3" presStyleCnt="4" custScaleX="251604" custRadScaleRad="215196" custRadScaleInc="3311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CA12683-A48B-4D34-B70E-EF282D2BC088}" type="presOf" srcId="{EDB06D69-3A92-4235-B029-8DCAFDDEC053}" destId="{F9F2A9F4-66CB-4D0F-9489-854F1FF021F5}" srcOrd="0" destOrd="0" presId="urn:microsoft.com/office/officeart/2005/8/layout/radial4"/>
    <dgm:cxn modelId="{276C112C-DEA9-49CC-81FC-418B45BC1516}" type="presOf" srcId="{3B7AF3C8-396B-440D-B67F-E31A9F248052}" destId="{98980105-AE8E-4AB9-99FF-BFBEEAADC102}" srcOrd="0" destOrd="0" presId="urn:microsoft.com/office/officeart/2005/8/layout/radial4"/>
    <dgm:cxn modelId="{B7D1A999-3CC7-49A7-BCAD-73C8FA07B2B7}" srcId="{201D0DC1-1A0E-4F10-829F-8D8D3E4AD499}" destId="{BC5AA0EC-ACCF-4BFB-837C-EF69369F566B}" srcOrd="0" destOrd="0" parTransId="{B7C14E7C-AC09-4B59-B36A-D04FAF4C15D6}" sibTransId="{845276EE-D8B1-489D-92E1-1FE79649623D}"/>
    <dgm:cxn modelId="{6932E7CC-02AF-47ED-9533-1A5A1A2AC5C0}" srcId="{BC5AA0EC-ACCF-4BFB-837C-EF69369F566B}" destId="{3B7AF3C8-396B-440D-B67F-E31A9F248052}" srcOrd="1" destOrd="0" parTransId="{701DB99B-B811-4AAC-AC60-5391353E46F3}" sibTransId="{04D9CA6F-2BD3-4ECC-A25B-96026572685C}"/>
    <dgm:cxn modelId="{4ADD685D-6679-4F2A-88DA-B3B1BC759011}" type="presOf" srcId="{9E0E3A65-AB04-44CC-A11F-8193D436BD1E}" destId="{9D76D352-74A6-4582-8414-362A6FFBB026}" srcOrd="0" destOrd="0" presId="urn:microsoft.com/office/officeart/2005/8/layout/radial4"/>
    <dgm:cxn modelId="{941405DB-F42D-4175-872A-B22F93EFE750}" srcId="{BC5AA0EC-ACCF-4BFB-837C-EF69369F566B}" destId="{3A552862-0CA4-4A51-97F8-2F8919D5813F}" srcOrd="0" destOrd="0" parTransId="{1CBEC679-E3B4-4C83-86D8-E0DE816AD61F}" sibTransId="{FB66570C-C428-4C1F-8C7D-1200FA9FF4A9}"/>
    <dgm:cxn modelId="{DDB05324-5477-44B5-B84B-6D8D722FB9B5}" type="presOf" srcId="{BC5AA0EC-ACCF-4BFB-837C-EF69369F566B}" destId="{47F00A1C-129E-4A8D-8A3B-C05D3D0D6C61}" srcOrd="0" destOrd="0" presId="urn:microsoft.com/office/officeart/2005/8/layout/radial4"/>
    <dgm:cxn modelId="{D697F236-C446-44D3-8D28-8FD2DAC25804}" type="presOf" srcId="{2871628C-312C-4169-856C-E46B5E6D036B}" destId="{FD560DCE-6753-4211-93C4-578E015F0A70}" srcOrd="0" destOrd="0" presId="urn:microsoft.com/office/officeart/2005/8/layout/radial4"/>
    <dgm:cxn modelId="{638AA9A9-9FD2-4BD2-B859-C2D51FC90891}" type="presOf" srcId="{701DB99B-B811-4AAC-AC60-5391353E46F3}" destId="{E0AB6135-0A91-441D-8704-76E8DB80296F}" srcOrd="0" destOrd="0" presId="urn:microsoft.com/office/officeart/2005/8/layout/radial4"/>
    <dgm:cxn modelId="{595A7BEB-EBCE-43B0-9745-B15B4DA27B8D}" type="presOf" srcId="{3A552862-0CA4-4A51-97F8-2F8919D5813F}" destId="{A20BF5C4-C82E-4D8B-A28B-FBF2CEF563E3}" srcOrd="0" destOrd="0" presId="urn:microsoft.com/office/officeart/2005/8/layout/radial4"/>
    <dgm:cxn modelId="{0186C6EE-7EEB-42D7-980B-B11E0E604AD0}" type="presOf" srcId="{201D0DC1-1A0E-4F10-829F-8D8D3E4AD499}" destId="{17DF2FE5-1300-43F5-B4D6-46F5C113CA20}" srcOrd="0" destOrd="0" presId="urn:microsoft.com/office/officeart/2005/8/layout/radial4"/>
    <dgm:cxn modelId="{C40CB66C-8219-4B8F-9E84-0F262B164036}" srcId="{BC5AA0EC-ACCF-4BFB-837C-EF69369F566B}" destId="{2871628C-312C-4169-856C-E46B5E6D036B}" srcOrd="3" destOrd="0" parTransId="{EDB06D69-3A92-4235-B029-8DCAFDDEC053}" sibTransId="{7A2E81A5-BAC3-4B37-91BF-D76505D1E861}"/>
    <dgm:cxn modelId="{564F09A9-AFFF-4B69-8A0D-2D514556DF75}" type="presOf" srcId="{178F0120-DD88-4C7F-87B6-4AC2464326CB}" destId="{3381BBE9-F5A2-478F-9E23-65B24A5F694F}" srcOrd="0" destOrd="0" presId="urn:microsoft.com/office/officeart/2005/8/layout/radial4"/>
    <dgm:cxn modelId="{471CA68A-4449-40C5-8ED1-F9DA04B92FD9}" type="presOf" srcId="{1CBEC679-E3B4-4C83-86D8-E0DE816AD61F}" destId="{6AD23883-47A2-4B07-8FFF-B1824FA09D78}" srcOrd="0" destOrd="0" presId="urn:microsoft.com/office/officeart/2005/8/layout/radial4"/>
    <dgm:cxn modelId="{6DE7587A-B3E6-4AFD-98C9-AD28445B065E}" srcId="{BC5AA0EC-ACCF-4BFB-837C-EF69369F566B}" destId="{178F0120-DD88-4C7F-87B6-4AC2464326CB}" srcOrd="2" destOrd="0" parTransId="{9E0E3A65-AB04-44CC-A11F-8193D436BD1E}" sibTransId="{6A33E78F-B568-4A03-A08A-905E4C66493B}"/>
    <dgm:cxn modelId="{2B8F9888-689E-441F-8DF1-D32FF0C1F8B5}" type="presParOf" srcId="{17DF2FE5-1300-43F5-B4D6-46F5C113CA20}" destId="{47F00A1C-129E-4A8D-8A3B-C05D3D0D6C61}" srcOrd="0" destOrd="0" presId="urn:microsoft.com/office/officeart/2005/8/layout/radial4"/>
    <dgm:cxn modelId="{BD4FFF2A-7D6F-450F-A1DB-D135883B62B8}" type="presParOf" srcId="{17DF2FE5-1300-43F5-B4D6-46F5C113CA20}" destId="{6AD23883-47A2-4B07-8FFF-B1824FA09D78}" srcOrd="1" destOrd="0" presId="urn:microsoft.com/office/officeart/2005/8/layout/radial4"/>
    <dgm:cxn modelId="{181AF2C6-A969-4574-B2BA-A8D8DBC8E0FF}" type="presParOf" srcId="{17DF2FE5-1300-43F5-B4D6-46F5C113CA20}" destId="{A20BF5C4-C82E-4D8B-A28B-FBF2CEF563E3}" srcOrd="2" destOrd="0" presId="urn:microsoft.com/office/officeart/2005/8/layout/radial4"/>
    <dgm:cxn modelId="{DB09DA97-7514-4EC2-96E9-02E456B0B964}" type="presParOf" srcId="{17DF2FE5-1300-43F5-B4D6-46F5C113CA20}" destId="{E0AB6135-0A91-441D-8704-76E8DB80296F}" srcOrd="3" destOrd="0" presId="urn:microsoft.com/office/officeart/2005/8/layout/radial4"/>
    <dgm:cxn modelId="{02F36DDB-CD39-437F-878D-3D14EE8A9462}" type="presParOf" srcId="{17DF2FE5-1300-43F5-B4D6-46F5C113CA20}" destId="{98980105-AE8E-4AB9-99FF-BFBEEAADC102}" srcOrd="4" destOrd="0" presId="urn:microsoft.com/office/officeart/2005/8/layout/radial4"/>
    <dgm:cxn modelId="{35B7E6BF-BCE0-4D1E-866B-F9B7458B814A}" type="presParOf" srcId="{17DF2FE5-1300-43F5-B4D6-46F5C113CA20}" destId="{9D76D352-74A6-4582-8414-362A6FFBB026}" srcOrd="5" destOrd="0" presId="urn:microsoft.com/office/officeart/2005/8/layout/radial4"/>
    <dgm:cxn modelId="{EC744519-BAA6-402A-A39D-57616199DF20}" type="presParOf" srcId="{17DF2FE5-1300-43F5-B4D6-46F5C113CA20}" destId="{3381BBE9-F5A2-478F-9E23-65B24A5F694F}" srcOrd="6" destOrd="0" presId="urn:microsoft.com/office/officeart/2005/8/layout/radial4"/>
    <dgm:cxn modelId="{4F9179E6-0B9C-4511-891C-7CDD9FE25C7E}" type="presParOf" srcId="{17DF2FE5-1300-43F5-B4D6-46F5C113CA20}" destId="{F9F2A9F4-66CB-4D0F-9489-854F1FF021F5}" srcOrd="7" destOrd="0" presId="urn:microsoft.com/office/officeart/2005/8/layout/radial4"/>
    <dgm:cxn modelId="{8BA8DB4B-759B-4F75-B27A-0DD01446DCD0}" type="presParOf" srcId="{17DF2FE5-1300-43F5-B4D6-46F5C113CA20}" destId="{FD560DCE-6753-4211-93C4-578E015F0A70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E2785F3-FB78-4186-BDCB-FB0EACE5072E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26F3495-24BC-486C-82E9-CE532C595602}">
      <dgm:prSet phldrT="[Texto]"/>
      <dgm:spPr/>
      <dgm:t>
        <a:bodyPr/>
        <a:lstStyle/>
        <a:p>
          <a:r>
            <a:rPr lang="es-EC" dirty="0" smtClean="0"/>
            <a:t>ELECDOR</a:t>
          </a:r>
          <a:endParaRPr lang="es-EC" dirty="0"/>
        </a:p>
      </dgm:t>
    </dgm:pt>
    <dgm:pt modelId="{CF2792E6-92FF-457F-8306-01C6679E77DC}" type="parTrans" cxnId="{91A3E1F3-E383-49FB-B963-D9B9A7F24903}">
      <dgm:prSet/>
      <dgm:spPr/>
      <dgm:t>
        <a:bodyPr/>
        <a:lstStyle/>
        <a:p>
          <a:endParaRPr lang="es-EC"/>
        </a:p>
      </dgm:t>
    </dgm:pt>
    <dgm:pt modelId="{4CD0C7E1-E858-4A6B-8C8B-35FF207E5FB2}" type="sibTrans" cxnId="{91A3E1F3-E383-49FB-B963-D9B9A7F24903}">
      <dgm:prSet/>
      <dgm:spPr/>
      <dgm:t>
        <a:bodyPr/>
        <a:lstStyle/>
        <a:p>
          <a:endParaRPr lang="es-EC"/>
        </a:p>
      </dgm:t>
    </dgm:pt>
    <dgm:pt modelId="{C9C73EA5-E460-4082-A9E3-8155BE157700}">
      <dgm:prSet phldrT="[Texto]"/>
      <dgm:spPr/>
      <dgm:t>
        <a:bodyPr/>
        <a:lstStyle/>
        <a:p>
          <a:r>
            <a:rPr lang="es-EC" dirty="0" smtClean="0"/>
            <a:t>Problemas al trasladar los costos incurridos en la operación a sus clientes a través de las ventas</a:t>
          </a:r>
          <a:endParaRPr lang="es-EC" dirty="0"/>
        </a:p>
      </dgm:t>
    </dgm:pt>
    <dgm:pt modelId="{00921D20-3672-467F-9A98-C907B88ED602}" type="parTrans" cxnId="{A3CE3724-955E-4CFD-82C0-4559A40F564F}">
      <dgm:prSet/>
      <dgm:spPr/>
      <dgm:t>
        <a:bodyPr/>
        <a:lstStyle/>
        <a:p>
          <a:endParaRPr lang="es-EC"/>
        </a:p>
      </dgm:t>
    </dgm:pt>
    <dgm:pt modelId="{34A3A18C-799F-4B75-87A3-09129CC19C9C}" type="sibTrans" cxnId="{A3CE3724-955E-4CFD-82C0-4559A40F564F}">
      <dgm:prSet/>
      <dgm:spPr/>
      <dgm:t>
        <a:bodyPr/>
        <a:lstStyle/>
        <a:p>
          <a:endParaRPr lang="es-EC"/>
        </a:p>
      </dgm:t>
    </dgm:pt>
    <dgm:pt modelId="{A770EE42-DEFB-4CA9-A488-1ABD60FFCC94}">
      <dgm:prSet phldrT="[Texto]"/>
      <dgm:spPr/>
      <dgm:t>
        <a:bodyPr/>
        <a:lstStyle/>
        <a:p>
          <a:r>
            <a:rPr lang="es-EC" dirty="0" smtClean="0"/>
            <a:t>La recuperación de los accionistas sobre la inversión es muy alta</a:t>
          </a:r>
          <a:endParaRPr lang="es-EC" dirty="0"/>
        </a:p>
      </dgm:t>
    </dgm:pt>
    <dgm:pt modelId="{BFA4281D-5DA2-43DE-98C0-4D4789850060}" type="parTrans" cxnId="{9F827F1F-0289-4E4D-B256-A4C46BFB8B02}">
      <dgm:prSet/>
      <dgm:spPr/>
      <dgm:t>
        <a:bodyPr/>
        <a:lstStyle/>
        <a:p>
          <a:endParaRPr lang="es-EC"/>
        </a:p>
      </dgm:t>
    </dgm:pt>
    <dgm:pt modelId="{06488EC4-914E-4808-921F-D15D0ADD1CE5}" type="sibTrans" cxnId="{9F827F1F-0289-4E4D-B256-A4C46BFB8B02}">
      <dgm:prSet/>
      <dgm:spPr/>
      <dgm:t>
        <a:bodyPr/>
        <a:lstStyle/>
        <a:p>
          <a:endParaRPr lang="es-EC"/>
        </a:p>
      </dgm:t>
    </dgm:pt>
    <dgm:pt modelId="{B3E954E8-7769-411F-955A-B79C778C15D3}">
      <dgm:prSet phldrT="[Texto]"/>
      <dgm:spPr/>
      <dgm:t>
        <a:bodyPr/>
        <a:lstStyle/>
        <a:p>
          <a:r>
            <a:rPr lang="es-EC" dirty="0" smtClean="0"/>
            <a:t>Los activos no son lo suficientemente utilizados para la generación de utilidades</a:t>
          </a:r>
          <a:endParaRPr lang="es-EC" dirty="0"/>
        </a:p>
      </dgm:t>
    </dgm:pt>
    <dgm:pt modelId="{36BB322D-D609-43CB-8D94-C5F96F6CCA68}" type="parTrans" cxnId="{407965B0-30A8-4615-806C-684F28B1EB12}">
      <dgm:prSet/>
      <dgm:spPr/>
      <dgm:t>
        <a:bodyPr/>
        <a:lstStyle/>
        <a:p>
          <a:endParaRPr lang="es-EC"/>
        </a:p>
      </dgm:t>
    </dgm:pt>
    <dgm:pt modelId="{A3635631-BFE7-4AC9-B55D-78A4481F809E}" type="sibTrans" cxnId="{407965B0-30A8-4615-806C-684F28B1EB12}">
      <dgm:prSet/>
      <dgm:spPr/>
      <dgm:t>
        <a:bodyPr/>
        <a:lstStyle/>
        <a:p>
          <a:endParaRPr lang="es-EC"/>
        </a:p>
      </dgm:t>
    </dgm:pt>
    <dgm:pt modelId="{04C7C44E-41C8-4696-9C54-F0EBA8F55329}">
      <dgm:prSet phldrT="[Texto]"/>
      <dgm:spPr/>
      <dgm:t>
        <a:bodyPr/>
        <a:lstStyle/>
        <a:p>
          <a:r>
            <a:rPr lang="es-EC" dirty="0" smtClean="0"/>
            <a:t>La rentabilidad de las ventas de las compañías son parecidas, pero mínima.</a:t>
          </a:r>
          <a:endParaRPr lang="es-EC" dirty="0"/>
        </a:p>
      </dgm:t>
    </dgm:pt>
    <dgm:pt modelId="{F4A561F0-8EFA-448A-9AC9-FA7F78F126E0}" type="parTrans" cxnId="{5407A8FA-5FC9-422B-ABBF-C84E9D0973B9}">
      <dgm:prSet/>
      <dgm:spPr/>
      <dgm:t>
        <a:bodyPr/>
        <a:lstStyle/>
        <a:p>
          <a:endParaRPr lang="es-EC"/>
        </a:p>
      </dgm:t>
    </dgm:pt>
    <dgm:pt modelId="{514EF09B-83EA-4F5F-AF74-45723B7D6335}" type="sibTrans" cxnId="{5407A8FA-5FC9-422B-ABBF-C84E9D0973B9}">
      <dgm:prSet/>
      <dgm:spPr/>
      <dgm:t>
        <a:bodyPr/>
        <a:lstStyle/>
        <a:p>
          <a:endParaRPr lang="es-EC"/>
        </a:p>
      </dgm:t>
    </dgm:pt>
    <dgm:pt modelId="{04919C4B-B9C6-4945-99F3-AEAE3F338CD1}" type="pres">
      <dgm:prSet presAssocID="{BE2785F3-FB78-4186-BDCB-FB0EACE5072E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20518AC-C390-4FCF-9DB8-6F9583717D02}" type="pres">
      <dgm:prSet presAssocID="{BE2785F3-FB78-4186-BDCB-FB0EACE5072E}" presName="matrix" presStyleCnt="0"/>
      <dgm:spPr/>
    </dgm:pt>
    <dgm:pt modelId="{16933FEF-3C0B-4BA5-B88F-22D9D4044CAD}" type="pres">
      <dgm:prSet presAssocID="{BE2785F3-FB78-4186-BDCB-FB0EACE5072E}" presName="tile1" presStyleLbl="node1" presStyleIdx="0" presStyleCnt="4"/>
      <dgm:spPr/>
      <dgm:t>
        <a:bodyPr/>
        <a:lstStyle/>
        <a:p>
          <a:endParaRPr lang="es-EC"/>
        </a:p>
      </dgm:t>
    </dgm:pt>
    <dgm:pt modelId="{C36EE16B-C0BA-445A-8930-C5EEBFB8F11B}" type="pres">
      <dgm:prSet presAssocID="{BE2785F3-FB78-4186-BDCB-FB0EACE5072E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6206476-4E9E-4685-947A-CE864BE81F31}" type="pres">
      <dgm:prSet presAssocID="{BE2785F3-FB78-4186-BDCB-FB0EACE5072E}" presName="tile2" presStyleLbl="node1" presStyleIdx="1" presStyleCnt="4"/>
      <dgm:spPr/>
      <dgm:t>
        <a:bodyPr/>
        <a:lstStyle/>
        <a:p>
          <a:endParaRPr lang="es-EC"/>
        </a:p>
      </dgm:t>
    </dgm:pt>
    <dgm:pt modelId="{8FC79AEC-C18B-4784-93F0-09ACF328326B}" type="pres">
      <dgm:prSet presAssocID="{BE2785F3-FB78-4186-BDCB-FB0EACE5072E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A23F69F-7FA6-4589-868F-A8C34BB7084A}" type="pres">
      <dgm:prSet presAssocID="{BE2785F3-FB78-4186-BDCB-FB0EACE5072E}" presName="tile3" presStyleLbl="node1" presStyleIdx="2" presStyleCnt="4"/>
      <dgm:spPr/>
      <dgm:t>
        <a:bodyPr/>
        <a:lstStyle/>
        <a:p>
          <a:endParaRPr lang="es-EC"/>
        </a:p>
      </dgm:t>
    </dgm:pt>
    <dgm:pt modelId="{512ED931-3266-4CAF-921D-D3E0FA0914EC}" type="pres">
      <dgm:prSet presAssocID="{BE2785F3-FB78-4186-BDCB-FB0EACE5072E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AB5EDE3-3B3A-4050-974B-B8F082E69296}" type="pres">
      <dgm:prSet presAssocID="{BE2785F3-FB78-4186-BDCB-FB0EACE5072E}" presName="tile4" presStyleLbl="node1" presStyleIdx="3" presStyleCnt="4"/>
      <dgm:spPr/>
      <dgm:t>
        <a:bodyPr/>
        <a:lstStyle/>
        <a:p>
          <a:endParaRPr lang="es-EC"/>
        </a:p>
      </dgm:t>
    </dgm:pt>
    <dgm:pt modelId="{DC23725D-C340-4DA4-B30D-9292E43B9510}" type="pres">
      <dgm:prSet presAssocID="{BE2785F3-FB78-4186-BDCB-FB0EACE5072E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C2D3C9-3820-4E5F-A684-7AE92B38857F}" type="pres">
      <dgm:prSet presAssocID="{BE2785F3-FB78-4186-BDCB-FB0EACE5072E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</dgm:ptLst>
  <dgm:cxnLst>
    <dgm:cxn modelId="{5407A8FA-5FC9-422B-ABBF-C84E9D0973B9}" srcId="{726F3495-24BC-486C-82E9-CE532C595602}" destId="{04C7C44E-41C8-4696-9C54-F0EBA8F55329}" srcOrd="3" destOrd="0" parTransId="{F4A561F0-8EFA-448A-9AC9-FA7F78F126E0}" sibTransId="{514EF09B-83EA-4F5F-AF74-45723B7D6335}"/>
    <dgm:cxn modelId="{50CB412F-E3CD-4581-8F9D-06571850C0C6}" type="presOf" srcId="{A770EE42-DEFB-4CA9-A488-1ABD60FFCC94}" destId="{26206476-4E9E-4685-947A-CE864BE81F31}" srcOrd="0" destOrd="0" presId="urn:microsoft.com/office/officeart/2005/8/layout/matrix1"/>
    <dgm:cxn modelId="{70B92238-F864-4799-B31E-572ED0AE8325}" type="presOf" srcId="{C9C73EA5-E460-4082-A9E3-8155BE157700}" destId="{16933FEF-3C0B-4BA5-B88F-22D9D4044CAD}" srcOrd="0" destOrd="0" presId="urn:microsoft.com/office/officeart/2005/8/layout/matrix1"/>
    <dgm:cxn modelId="{A3CE3724-955E-4CFD-82C0-4559A40F564F}" srcId="{726F3495-24BC-486C-82E9-CE532C595602}" destId="{C9C73EA5-E460-4082-A9E3-8155BE157700}" srcOrd="0" destOrd="0" parTransId="{00921D20-3672-467F-9A98-C907B88ED602}" sibTransId="{34A3A18C-799F-4B75-87A3-09129CC19C9C}"/>
    <dgm:cxn modelId="{DCD657B5-05C1-45CD-901B-F4F374B2902F}" type="presOf" srcId="{04C7C44E-41C8-4696-9C54-F0EBA8F55329}" destId="{DC23725D-C340-4DA4-B30D-9292E43B9510}" srcOrd="1" destOrd="0" presId="urn:microsoft.com/office/officeart/2005/8/layout/matrix1"/>
    <dgm:cxn modelId="{9930AF13-F896-4DAC-B944-4B145A3CA6CA}" type="presOf" srcId="{B3E954E8-7769-411F-955A-B79C778C15D3}" destId="{512ED931-3266-4CAF-921D-D3E0FA0914EC}" srcOrd="1" destOrd="0" presId="urn:microsoft.com/office/officeart/2005/8/layout/matrix1"/>
    <dgm:cxn modelId="{9F827F1F-0289-4E4D-B256-A4C46BFB8B02}" srcId="{726F3495-24BC-486C-82E9-CE532C595602}" destId="{A770EE42-DEFB-4CA9-A488-1ABD60FFCC94}" srcOrd="1" destOrd="0" parTransId="{BFA4281D-5DA2-43DE-98C0-4D4789850060}" sibTransId="{06488EC4-914E-4808-921F-D15D0ADD1CE5}"/>
    <dgm:cxn modelId="{91A3E1F3-E383-49FB-B963-D9B9A7F24903}" srcId="{BE2785F3-FB78-4186-BDCB-FB0EACE5072E}" destId="{726F3495-24BC-486C-82E9-CE532C595602}" srcOrd="0" destOrd="0" parTransId="{CF2792E6-92FF-457F-8306-01C6679E77DC}" sibTransId="{4CD0C7E1-E858-4A6B-8C8B-35FF207E5FB2}"/>
    <dgm:cxn modelId="{F8FB349C-507F-45ED-8AD1-A2264A1E1C95}" type="presOf" srcId="{04C7C44E-41C8-4696-9C54-F0EBA8F55329}" destId="{6AB5EDE3-3B3A-4050-974B-B8F082E69296}" srcOrd="0" destOrd="0" presId="urn:microsoft.com/office/officeart/2005/8/layout/matrix1"/>
    <dgm:cxn modelId="{6E0BD82C-3177-47BD-995C-16963630A963}" type="presOf" srcId="{C9C73EA5-E460-4082-A9E3-8155BE157700}" destId="{C36EE16B-C0BA-445A-8930-C5EEBFB8F11B}" srcOrd="1" destOrd="0" presId="urn:microsoft.com/office/officeart/2005/8/layout/matrix1"/>
    <dgm:cxn modelId="{7508E8BC-A327-416B-9B46-D8539336D9FA}" type="presOf" srcId="{BE2785F3-FB78-4186-BDCB-FB0EACE5072E}" destId="{04919C4B-B9C6-4945-99F3-AEAE3F338CD1}" srcOrd="0" destOrd="0" presId="urn:microsoft.com/office/officeart/2005/8/layout/matrix1"/>
    <dgm:cxn modelId="{A7976896-08AC-4786-B7A5-5C24468B140F}" type="presOf" srcId="{726F3495-24BC-486C-82E9-CE532C595602}" destId="{29C2D3C9-3820-4E5F-A684-7AE92B38857F}" srcOrd="0" destOrd="0" presId="urn:microsoft.com/office/officeart/2005/8/layout/matrix1"/>
    <dgm:cxn modelId="{407965B0-30A8-4615-806C-684F28B1EB12}" srcId="{726F3495-24BC-486C-82E9-CE532C595602}" destId="{B3E954E8-7769-411F-955A-B79C778C15D3}" srcOrd="2" destOrd="0" parTransId="{36BB322D-D609-43CB-8D94-C5F96F6CCA68}" sibTransId="{A3635631-BFE7-4AC9-B55D-78A4481F809E}"/>
    <dgm:cxn modelId="{92413F7A-0AA0-4525-8AFC-5458BAB7B9B6}" type="presOf" srcId="{A770EE42-DEFB-4CA9-A488-1ABD60FFCC94}" destId="{8FC79AEC-C18B-4784-93F0-09ACF328326B}" srcOrd="1" destOrd="0" presId="urn:microsoft.com/office/officeart/2005/8/layout/matrix1"/>
    <dgm:cxn modelId="{D9295FA7-8D2E-43DE-84A4-19AB880D1B1B}" type="presOf" srcId="{B3E954E8-7769-411F-955A-B79C778C15D3}" destId="{8A23F69F-7FA6-4589-868F-A8C34BB7084A}" srcOrd="0" destOrd="0" presId="urn:microsoft.com/office/officeart/2005/8/layout/matrix1"/>
    <dgm:cxn modelId="{5E417F32-056B-43CD-AD3B-DB3EC89BF366}" type="presParOf" srcId="{04919C4B-B9C6-4945-99F3-AEAE3F338CD1}" destId="{C20518AC-C390-4FCF-9DB8-6F9583717D02}" srcOrd="0" destOrd="0" presId="urn:microsoft.com/office/officeart/2005/8/layout/matrix1"/>
    <dgm:cxn modelId="{F9FD7914-5065-4072-A6A7-F5F38A022705}" type="presParOf" srcId="{C20518AC-C390-4FCF-9DB8-6F9583717D02}" destId="{16933FEF-3C0B-4BA5-B88F-22D9D4044CAD}" srcOrd="0" destOrd="0" presId="urn:microsoft.com/office/officeart/2005/8/layout/matrix1"/>
    <dgm:cxn modelId="{BCDCF4FE-81E7-49B6-AF5D-4ED6996A24C1}" type="presParOf" srcId="{C20518AC-C390-4FCF-9DB8-6F9583717D02}" destId="{C36EE16B-C0BA-445A-8930-C5EEBFB8F11B}" srcOrd="1" destOrd="0" presId="urn:microsoft.com/office/officeart/2005/8/layout/matrix1"/>
    <dgm:cxn modelId="{030074D1-4CFE-424A-8C6A-EE8E4A8F69F2}" type="presParOf" srcId="{C20518AC-C390-4FCF-9DB8-6F9583717D02}" destId="{26206476-4E9E-4685-947A-CE864BE81F31}" srcOrd="2" destOrd="0" presId="urn:microsoft.com/office/officeart/2005/8/layout/matrix1"/>
    <dgm:cxn modelId="{FA6E2348-6260-46F5-BFBE-408BECE23502}" type="presParOf" srcId="{C20518AC-C390-4FCF-9DB8-6F9583717D02}" destId="{8FC79AEC-C18B-4784-93F0-09ACF328326B}" srcOrd="3" destOrd="0" presId="urn:microsoft.com/office/officeart/2005/8/layout/matrix1"/>
    <dgm:cxn modelId="{E9EDA8FD-99D1-4BBA-8AB0-E9783B5F5AF1}" type="presParOf" srcId="{C20518AC-C390-4FCF-9DB8-6F9583717D02}" destId="{8A23F69F-7FA6-4589-868F-A8C34BB7084A}" srcOrd="4" destOrd="0" presId="urn:microsoft.com/office/officeart/2005/8/layout/matrix1"/>
    <dgm:cxn modelId="{B88FA231-DA58-4C3F-8FAA-A72C0C042E5E}" type="presParOf" srcId="{C20518AC-C390-4FCF-9DB8-6F9583717D02}" destId="{512ED931-3266-4CAF-921D-D3E0FA0914EC}" srcOrd="5" destOrd="0" presId="urn:microsoft.com/office/officeart/2005/8/layout/matrix1"/>
    <dgm:cxn modelId="{94059238-AE56-4B7E-862A-8B63F9AE5621}" type="presParOf" srcId="{C20518AC-C390-4FCF-9DB8-6F9583717D02}" destId="{6AB5EDE3-3B3A-4050-974B-B8F082E69296}" srcOrd="6" destOrd="0" presId="urn:microsoft.com/office/officeart/2005/8/layout/matrix1"/>
    <dgm:cxn modelId="{02D6DC33-D23A-43C3-BD28-C134D62B1AA3}" type="presParOf" srcId="{C20518AC-C390-4FCF-9DB8-6F9583717D02}" destId="{DC23725D-C340-4DA4-B30D-9292E43B9510}" srcOrd="7" destOrd="0" presId="urn:microsoft.com/office/officeart/2005/8/layout/matrix1"/>
    <dgm:cxn modelId="{4C91873D-6427-4770-8780-14141A324819}" type="presParOf" srcId="{04919C4B-B9C6-4945-99F3-AEAE3F338CD1}" destId="{29C2D3C9-3820-4E5F-A684-7AE92B38857F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7987CF1-5D3C-4FC4-8211-D0ABE1E51DE8}" type="doc">
      <dgm:prSet loTypeId="urn:microsoft.com/office/officeart/2005/8/layout/h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CFBCA04C-EA5A-428F-87D7-6D1CC254FB12}">
      <dgm:prSet phldrT="[Texto]"/>
      <dgm:spPr/>
      <dgm:t>
        <a:bodyPr/>
        <a:lstStyle/>
        <a:p>
          <a:r>
            <a:rPr lang="es-EC" dirty="0" smtClean="0"/>
            <a:t>ELECDOR S.A.</a:t>
          </a:r>
          <a:endParaRPr lang="es-EC" dirty="0"/>
        </a:p>
      </dgm:t>
    </dgm:pt>
    <dgm:pt modelId="{94FC60C0-1F77-49D2-BB6A-A8784D1860A5}" type="parTrans" cxnId="{1EB32E85-8128-44AE-BCB9-AA7444812BC6}">
      <dgm:prSet/>
      <dgm:spPr/>
      <dgm:t>
        <a:bodyPr/>
        <a:lstStyle/>
        <a:p>
          <a:endParaRPr lang="es-EC"/>
        </a:p>
      </dgm:t>
    </dgm:pt>
    <dgm:pt modelId="{E8901036-B8A4-48D1-955D-03B75E76AB11}" type="sibTrans" cxnId="{1EB32E85-8128-44AE-BCB9-AA7444812BC6}">
      <dgm:prSet/>
      <dgm:spPr/>
      <dgm:t>
        <a:bodyPr/>
        <a:lstStyle/>
        <a:p>
          <a:endParaRPr lang="es-EC"/>
        </a:p>
      </dgm:t>
    </dgm:pt>
    <dgm:pt modelId="{FDDE9BB0-5959-4078-8969-52CBC50F3009}">
      <dgm:prSet phldrT="[Texto]"/>
      <dgm:spPr/>
      <dgm:t>
        <a:bodyPr/>
        <a:lstStyle/>
        <a:p>
          <a:r>
            <a:rPr lang="es-EC" dirty="0" smtClean="0"/>
            <a:t>El activo de la compañía rota dos veces  en el año</a:t>
          </a:r>
          <a:endParaRPr lang="es-EC" dirty="0"/>
        </a:p>
      </dgm:t>
    </dgm:pt>
    <dgm:pt modelId="{A93694DF-A44B-46CC-8976-C52583C3B27A}" type="parTrans" cxnId="{E7394B42-F17C-4F9D-AA7F-35E93E6CE099}">
      <dgm:prSet/>
      <dgm:spPr/>
      <dgm:t>
        <a:bodyPr/>
        <a:lstStyle/>
        <a:p>
          <a:endParaRPr lang="es-EC"/>
        </a:p>
      </dgm:t>
    </dgm:pt>
    <dgm:pt modelId="{862E71B6-E4CD-4475-9161-CC351585C7A8}" type="sibTrans" cxnId="{E7394B42-F17C-4F9D-AA7F-35E93E6CE099}">
      <dgm:prSet/>
      <dgm:spPr/>
      <dgm:t>
        <a:bodyPr/>
        <a:lstStyle/>
        <a:p>
          <a:endParaRPr lang="es-EC"/>
        </a:p>
      </dgm:t>
    </dgm:pt>
    <dgm:pt modelId="{D3DD42F2-6E6F-48A5-8ADC-064D206F9E5E}">
      <dgm:prSet phldrT="[Texto]"/>
      <dgm:spPr/>
      <dgm:t>
        <a:bodyPr/>
        <a:lstStyle/>
        <a:p>
          <a:r>
            <a:rPr lang="es-EC" dirty="0" smtClean="0"/>
            <a:t>El patrimonio de las accionistas rota 18 veces al año lo que es excelente debido a que genera buenas ganancias para la compañía</a:t>
          </a:r>
          <a:endParaRPr lang="es-EC" dirty="0"/>
        </a:p>
      </dgm:t>
    </dgm:pt>
    <dgm:pt modelId="{D5D800D8-8DE0-427D-B410-3A6D6DE9F611}" type="parTrans" cxnId="{75168780-A438-478D-A726-894836D1E732}">
      <dgm:prSet/>
      <dgm:spPr/>
      <dgm:t>
        <a:bodyPr/>
        <a:lstStyle/>
        <a:p>
          <a:endParaRPr lang="es-EC"/>
        </a:p>
      </dgm:t>
    </dgm:pt>
    <dgm:pt modelId="{4701A242-5D10-4555-A98D-41EF21090893}" type="sibTrans" cxnId="{75168780-A438-478D-A726-894836D1E732}">
      <dgm:prSet/>
      <dgm:spPr/>
      <dgm:t>
        <a:bodyPr/>
        <a:lstStyle/>
        <a:p>
          <a:endParaRPr lang="es-EC"/>
        </a:p>
      </dgm:t>
    </dgm:pt>
    <dgm:pt modelId="{2C1783EF-7310-4F32-8BB4-A21817664050}">
      <dgm:prSet phldrT="[Texto]"/>
      <dgm:spPr/>
      <dgm:t>
        <a:bodyPr/>
        <a:lstStyle/>
        <a:p>
          <a:r>
            <a:rPr lang="es-EC" dirty="0" smtClean="0"/>
            <a:t>Elecdor frente a su competencia se desenvuelve mejor financieramente</a:t>
          </a:r>
          <a:endParaRPr lang="es-EC" dirty="0"/>
        </a:p>
      </dgm:t>
    </dgm:pt>
    <dgm:pt modelId="{A176DAD5-56DC-4655-84AF-F9ACF09EFA4B}" type="parTrans" cxnId="{B0807248-501F-4EED-91C7-A420CD75D44F}">
      <dgm:prSet/>
      <dgm:spPr/>
      <dgm:t>
        <a:bodyPr/>
        <a:lstStyle/>
        <a:p>
          <a:endParaRPr lang="es-EC"/>
        </a:p>
      </dgm:t>
    </dgm:pt>
    <dgm:pt modelId="{991085E0-E1F8-495B-9E4D-3CB8953B90F6}" type="sibTrans" cxnId="{B0807248-501F-4EED-91C7-A420CD75D44F}">
      <dgm:prSet/>
      <dgm:spPr/>
      <dgm:t>
        <a:bodyPr/>
        <a:lstStyle/>
        <a:p>
          <a:endParaRPr lang="es-EC"/>
        </a:p>
      </dgm:t>
    </dgm:pt>
    <dgm:pt modelId="{403300A7-3941-491C-9D6B-906C57B693C9}" type="pres">
      <dgm:prSet presAssocID="{B7987CF1-5D3C-4FC4-8211-D0ABE1E51DE8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225D0F3-EBC8-446F-8E9C-95FF34C55083}" type="pres">
      <dgm:prSet presAssocID="{CFBCA04C-EA5A-428F-87D7-6D1CC254FB12}" presName="roof" presStyleLbl="dkBgShp" presStyleIdx="0" presStyleCnt="2"/>
      <dgm:spPr/>
      <dgm:t>
        <a:bodyPr/>
        <a:lstStyle/>
        <a:p>
          <a:endParaRPr lang="es-EC"/>
        </a:p>
      </dgm:t>
    </dgm:pt>
    <dgm:pt modelId="{620C0E22-FCC7-479C-82D0-B440411A8B49}" type="pres">
      <dgm:prSet presAssocID="{CFBCA04C-EA5A-428F-87D7-6D1CC254FB12}" presName="pillars" presStyleCnt="0"/>
      <dgm:spPr/>
    </dgm:pt>
    <dgm:pt modelId="{7F18A83B-9B82-4505-B2F8-1BDD9FBD836D}" type="pres">
      <dgm:prSet presAssocID="{CFBCA04C-EA5A-428F-87D7-6D1CC254FB12}" presName="pillar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DA96322-773B-4025-9BDC-E3E8118EA816}" type="pres">
      <dgm:prSet presAssocID="{D3DD42F2-6E6F-48A5-8ADC-064D206F9E5E}" presName="pillarX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961512D-7B5A-4976-A2D3-7B5C58E4B9CF}" type="pres">
      <dgm:prSet presAssocID="{2C1783EF-7310-4F32-8BB4-A21817664050}" presName="pillarX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0DF9948-79FF-47D4-9B71-332CAC4366A3}" type="pres">
      <dgm:prSet presAssocID="{CFBCA04C-EA5A-428F-87D7-6D1CC254FB12}" presName="base" presStyleLbl="dkBgShp" presStyleIdx="1" presStyleCnt="2"/>
      <dgm:spPr/>
    </dgm:pt>
  </dgm:ptLst>
  <dgm:cxnLst>
    <dgm:cxn modelId="{77844970-9728-4FCA-B2F7-949F4D23A608}" type="presOf" srcId="{B7987CF1-5D3C-4FC4-8211-D0ABE1E51DE8}" destId="{403300A7-3941-491C-9D6B-906C57B693C9}" srcOrd="0" destOrd="0" presId="urn:microsoft.com/office/officeart/2005/8/layout/hList3"/>
    <dgm:cxn modelId="{80B2342C-7A62-4EF0-85DE-81326E692C24}" type="presOf" srcId="{D3DD42F2-6E6F-48A5-8ADC-064D206F9E5E}" destId="{0DA96322-773B-4025-9BDC-E3E8118EA816}" srcOrd="0" destOrd="0" presId="urn:microsoft.com/office/officeart/2005/8/layout/hList3"/>
    <dgm:cxn modelId="{B0807248-501F-4EED-91C7-A420CD75D44F}" srcId="{CFBCA04C-EA5A-428F-87D7-6D1CC254FB12}" destId="{2C1783EF-7310-4F32-8BB4-A21817664050}" srcOrd="2" destOrd="0" parTransId="{A176DAD5-56DC-4655-84AF-F9ACF09EFA4B}" sibTransId="{991085E0-E1F8-495B-9E4D-3CB8953B90F6}"/>
    <dgm:cxn modelId="{DFAE104B-B4B4-4B6F-95A2-A2B0D1C35ACC}" type="presOf" srcId="{CFBCA04C-EA5A-428F-87D7-6D1CC254FB12}" destId="{7225D0F3-EBC8-446F-8E9C-95FF34C55083}" srcOrd="0" destOrd="0" presId="urn:microsoft.com/office/officeart/2005/8/layout/hList3"/>
    <dgm:cxn modelId="{1EB32E85-8128-44AE-BCB9-AA7444812BC6}" srcId="{B7987CF1-5D3C-4FC4-8211-D0ABE1E51DE8}" destId="{CFBCA04C-EA5A-428F-87D7-6D1CC254FB12}" srcOrd="0" destOrd="0" parTransId="{94FC60C0-1F77-49D2-BB6A-A8784D1860A5}" sibTransId="{E8901036-B8A4-48D1-955D-03B75E76AB11}"/>
    <dgm:cxn modelId="{4C78CA6A-8219-4771-A313-3FB379F50CCA}" type="presOf" srcId="{FDDE9BB0-5959-4078-8969-52CBC50F3009}" destId="{7F18A83B-9B82-4505-B2F8-1BDD9FBD836D}" srcOrd="0" destOrd="0" presId="urn:microsoft.com/office/officeart/2005/8/layout/hList3"/>
    <dgm:cxn modelId="{75168780-A438-478D-A726-894836D1E732}" srcId="{CFBCA04C-EA5A-428F-87D7-6D1CC254FB12}" destId="{D3DD42F2-6E6F-48A5-8ADC-064D206F9E5E}" srcOrd="1" destOrd="0" parTransId="{D5D800D8-8DE0-427D-B410-3A6D6DE9F611}" sibTransId="{4701A242-5D10-4555-A98D-41EF21090893}"/>
    <dgm:cxn modelId="{E7394B42-F17C-4F9D-AA7F-35E93E6CE099}" srcId="{CFBCA04C-EA5A-428F-87D7-6D1CC254FB12}" destId="{FDDE9BB0-5959-4078-8969-52CBC50F3009}" srcOrd="0" destOrd="0" parTransId="{A93694DF-A44B-46CC-8976-C52583C3B27A}" sibTransId="{862E71B6-E4CD-4475-9161-CC351585C7A8}"/>
    <dgm:cxn modelId="{1BE165FB-9148-4C42-8BC0-C77E46C54CB7}" type="presOf" srcId="{2C1783EF-7310-4F32-8BB4-A21817664050}" destId="{B961512D-7B5A-4976-A2D3-7B5C58E4B9CF}" srcOrd="0" destOrd="0" presId="urn:microsoft.com/office/officeart/2005/8/layout/hList3"/>
    <dgm:cxn modelId="{8DD3A10E-5116-4A8F-A3F9-F8198EB5E091}" type="presParOf" srcId="{403300A7-3941-491C-9D6B-906C57B693C9}" destId="{7225D0F3-EBC8-446F-8E9C-95FF34C55083}" srcOrd="0" destOrd="0" presId="urn:microsoft.com/office/officeart/2005/8/layout/hList3"/>
    <dgm:cxn modelId="{ECF21533-4CD0-4191-87E9-BBA2CFA4312B}" type="presParOf" srcId="{403300A7-3941-491C-9D6B-906C57B693C9}" destId="{620C0E22-FCC7-479C-82D0-B440411A8B49}" srcOrd="1" destOrd="0" presId="urn:microsoft.com/office/officeart/2005/8/layout/hList3"/>
    <dgm:cxn modelId="{5557FBEE-BE60-44F5-9C7A-A1EE3806C998}" type="presParOf" srcId="{620C0E22-FCC7-479C-82D0-B440411A8B49}" destId="{7F18A83B-9B82-4505-B2F8-1BDD9FBD836D}" srcOrd="0" destOrd="0" presId="urn:microsoft.com/office/officeart/2005/8/layout/hList3"/>
    <dgm:cxn modelId="{AA6ABB9B-A6BD-4F10-AD97-0190CC8D4610}" type="presParOf" srcId="{620C0E22-FCC7-479C-82D0-B440411A8B49}" destId="{0DA96322-773B-4025-9BDC-E3E8118EA816}" srcOrd="1" destOrd="0" presId="urn:microsoft.com/office/officeart/2005/8/layout/hList3"/>
    <dgm:cxn modelId="{CB7477FC-8F49-45AD-9B6A-F65EC3D518FD}" type="presParOf" srcId="{620C0E22-FCC7-479C-82D0-B440411A8B49}" destId="{B961512D-7B5A-4976-A2D3-7B5C58E4B9CF}" srcOrd="2" destOrd="0" presId="urn:microsoft.com/office/officeart/2005/8/layout/hList3"/>
    <dgm:cxn modelId="{3FE69EE4-E3F3-42E9-9549-49AD39E221CC}" type="presParOf" srcId="{403300A7-3941-491C-9D6B-906C57B693C9}" destId="{E0DF9948-79FF-47D4-9B71-332CAC4366A3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8971783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0043394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244012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321452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677493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2133195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472555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7670558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6670729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7060551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698878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132788-F95E-4F15-ABA6-40DD271628DF}" type="datetimeFigureOut">
              <a:rPr lang="es-EC" smtClean="0"/>
              <a:t>18/05/2015</a:t>
            </a:fld>
            <a:endParaRPr lang="es-EC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7D6761-D77D-4820-877F-7942A4ED087D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5108755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www.elecdor.ec/" TargetMode="External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1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Imagen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0298" y="1428736"/>
            <a:ext cx="4071966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14348" y="1214422"/>
            <a:ext cx="7772400" cy="2243153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EXPOSICION PREVIA </a:t>
            </a:r>
            <a:r>
              <a:rPr lang="es-ES" dirty="0"/>
              <a:t>A LA OBTENCION DEL TITULO DE INGENIERO </a:t>
            </a:r>
            <a:r>
              <a:rPr lang="es-ES" dirty="0" smtClean="0"/>
              <a:t>EN FINANZAS AUDITOR C.P.A.</a:t>
            </a:r>
            <a:endParaRPr lang="es-EC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EC" b="1" dirty="0">
                <a:solidFill>
                  <a:schemeClr val="tx1"/>
                </a:solidFill>
              </a:rPr>
              <a:t>ANALISIS DE LA GESTIÓN FINANCIERA DE LA COMPAÑÍA “ELECTRIFICACIONES DEL ECUADOR S.A.”(ELECDOR) CON BASE AL MODELO BENEFICIO-COSTO Y PROPUESTA </a:t>
            </a:r>
            <a:r>
              <a:rPr lang="es-EC" b="1" dirty="0" smtClean="0">
                <a:solidFill>
                  <a:schemeClr val="tx1"/>
                </a:solidFill>
              </a:rPr>
              <a:t>DE MEJORAMIENTO</a:t>
            </a:r>
            <a:endParaRPr lang="es-EC" dirty="0">
              <a:solidFill>
                <a:schemeClr val="tx1"/>
              </a:solidFill>
            </a:endParaRP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12757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álisis FODA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770726" y="1551118"/>
          <a:ext cx="5944545" cy="4987086"/>
        </p:xfrm>
        <a:graphic>
          <a:graphicData uri="http://schemas.openxmlformats.org/drawingml/2006/table">
            <a:tbl>
              <a:tblPr/>
              <a:tblGrid>
                <a:gridCol w="319314"/>
                <a:gridCol w="2058504"/>
                <a:gridCol w="1428240"/>
                <a:gridCol w="1138356"/>
                <a:gridCol w="1000131"/>
              </a:tblGrid>
              <a:tr h="31094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SUMEN DE ANALISIS FODA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00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ORTALEZAS (F)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PORTUNIDADES (O)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BILIDADES (D)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MENAZAS (A)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xperiencia y aprendizaje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rmas ISO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otación de personal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jo costos de cambio de cliente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7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agen Corporativa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recimiento Poblacion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ínima capacitación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onopolio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mplio conocimiento técnic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istema de Calidad On line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sencia de estrategi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mpetencia Desle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studios previos de revisión de proyecto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mento de gastos Gubernamentale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existe plan de marketing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rrupción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spaldo de Multinacion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formación Tardía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ciones gubernamentale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lexibilidad labor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mbiente de trabajo pesad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7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ltos índices de Calidad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liquidez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8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xperiencia en negociación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ventario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77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9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rvicio al cliente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ntrol labor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10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dentificación del personal con ELECDOR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11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existe programa contable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Calibri"/>
                          <a:ea typeface="Calibri"/>
                          <a:cs typeface="Times New Roman"/>
                        </a:rPr>
                        <a:t>12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No existe control de presupuestos.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218" marR="3921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424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CAPITULI III ANALISIS ESTADOS FINANCIER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55776" y="1556792"/>
            <a:ext cx="4032448" cy="748680"/>
          </a:xfrm>
        </p:spPr>
        <p:txBody>
          <a:bodyPr/>
          <a:lstStyle/>
          <a:p>
            <a:pPr marL="0" indent="0">
              <a:buNone/>
            </a:pPr>
            <a:r>
              <a:rPr lang="es-EC" dirty="0" smtClean="0"/>
              <a:t>ANALISIS HORIZONTAL</a:t>
            </a:r>
            <a:endParaRPr lang="es-EC" dirty="0"/>
          </a:p>
        </p:txBody>
      </p:sp>
      <p:sp>
        <p:nvSpPr>
          <p:cNvPr id="4" name="3 Rectángulo redondeado"/>
          <p:cNvSpPr/>
          <p:nvPr/>
        </p:nvSpPr>
        <p:spPr>
          <a:xfrm>
            <a:off x="179512" y="2132856"/>
            <a:ext cx="2808312" cy="38884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ÑO 2010 – 2011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Activos         61.45%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Costo en Curso       405%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Pasivos         85.52%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Provisiones        1252% 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Patrimonio        28%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Resultados       45.10%</a:t>
            </a:r>
          </a:p>
        </p:txBody>
      </p:sp>
      <p:sp>
        <p:nvSpPr>
          <p:cNvPr id="5" name="4 Flecha arriba"/>
          <p:cNvSpPr/>
          <p:nvPr/>
        </p:nvSpPr>
        <p:spPr>
          <a:xfrm>
            <a:off x="1403648" y="2780928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Flecha arriba"/>
          <p:cNvSpPr/>
          <p:nvPr/>
        </p:nvSpPr>
        <p:spPr>
          <a:xfrm>
            <a:off x="1907704" y="3356992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Flecha arriba"/>
          <p:cNvSpPr/>
          <p:nvPr/>
        </p:nvSpPr>
        <p:spPr>
          <a:xfrm>
            <a:off x="1403648" y="3861048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Flecha arriba"/>
          <p:cNvSpPr/>
          <p:nvPr/>
        </p:nvSpPr>
        <p:spPr>
          <a:xfrm>
            <a:off x="1691680" y="4437112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Flecha arriba"/>
          <p:cNvSpPr/>
          <p:nvPr/>
        </p:nvSpPr>
        <p:spPr>
          <a:xfrm>
            <a:off x="1763688" y="4988857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Flecha arriba"/>
          <p:cNvSpPr/>
          <p:nvPr/>
        </p:nvSpPr>
        <p:spPr>
          <a:xfrm>
            <a:off x="1619672" y="5517232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Rectángulo redondeado"/>
          <p:cNvSpPr/>
          <p:nvPr/>
        </p:nvSpPr>
        <p:spPr>
          <a:xfrm>
            <a:off x="3203848" y="2132856"/>
            <a:ext cx="2808312" cy="38884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ÑO 2011 – 2012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Activos         10.11%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P. Incobrables        51.8% 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Pasivos          22.95%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Proveedores        100.6%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Patrimonio        15.23%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Resultados       28.11% </a:t>
            </a:r>
          </a:p>
        </p:txBody>
      </p:sp>
      <p:sp>
        <p:nvSpPr>
          <p:cNvPr id="14" name="13 Flecha abajo"/>
          <p:cNvSpPr/>
          <p:nvPr/>
        </p:nvSpPr>
        <p:spPr>
          <a:xfrm>
            <a:off x="4572000" y="2780928"/>
            <a:ext cx="288032" cy="396044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Flecha arriba"/>
          <p:cNvSpPr/>
          <p:nvPr/>
        </p:nvSpPr>
        <p:spPr>
          <a:xfrm>
            <a:off x="4860032" y="3284984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Flecha abajo"/>
          <p:cNvSpPr/>
          <p:nvPr/>
        </p:nvSpPr>
        <p:spPr>
          <a:xfrm>
            <a:off x="4572000" y="3897052"/>
            <a:ext cx="288032" cy="396044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Flecha arriba"/>
          <p:cNvSpPr/>
          <p:nvPr/>
        </p:nvSpPr>
        <p:spPr>
          <a:xfrm>
            <a:off x="4788024" y="4437112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9" name="18 Flecha arriba"/>
          <p:cNvSpPr/>
          <p:nvPr/>
        </p:nvSpPr>
        <p:spPr>
          <a:xfrm>
            <a:off x="4644008" y="4941168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20" name="19 Flecha abajo"/>
          <p:cNvSpPr/>
          <p:nvPr/>
        </p:nvSpPr>
        <p:spPr>
          <a:xfrm>
            <a:off x="4716016" y="5553236"/>
            <a:ext cx="288032" cy="396044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2" name="21 Rectángulo redondeado"/>
          <p:cNvSpPr/>
          <p:nvPr/>
        </p:nvSpPr>
        <p:spPr>
          <a:xfrm>
            <a:off x="6228184" y="2132856"/>
            <a:ext cx="2808312" cy="38884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ÑO 2012 – 2013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Activos         5.31%</a:t>
            </a:r>
          </a:p>
          <a:p>
            <a:pPr algn="ctr"/>
            <a:endParaRPr lang="es-EC" dirty="0" smtClean="0"/>
          </a:p>
          <a:p>
            <a:pPr algn="ctr"/>
            <a:r>
              <a:rPr lang="es-EC" dirty="0" smtClean="0"/>
              <a:t>Caja Bancos        3139%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Pasivos         15.24%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Proveedores        28.95%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Patrimonio        8,9%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Resultados       225%</a:t>
            </a:r>
          </a:p>
        </p:txBody>
      </p:sp>
      <p:sp>
        <p:nvSpPr>
          <p:cNvPr id="23" name="22 Flecha abajo"/>
          <p:cNvSpPr/>
          <p:nvPr/>
        </p:nvSpPr>
        <p:spPr>
          <a:xfrm>
            <a:off x="7524328" y="2708920"/>
            <a:ext cx="288032" cy="396044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23 Flecha arriba"/>
          <p:cNvSpPr/>
          <p:nvPr/>
        </p:nvSpPr>
        <p:spPr>
          <a:xfrm>
            <a:off x="7740352" y="3248980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Flecha abajo"/>
          <p:cNvSpPr/>
          <p:nvPr/>
        </p:nvSpPr>
        <p:spPr>
          <a:xfrm>
            <a:off x="7524328" y="3825044"/>
            <a:ext cx="288032" cy="396044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Flecha arriba"/>
          <p:cNvSpPr/>
          <p:nvPr/>
        </p:nvSpPr>
        <p:spPr>
          <a:xfrm>
            <a:off x="7740352" y="4329100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Flecha arriba"/>
          <p:cNvSpPr/>
          <p:nvPr/>
        </p:nvSpPr>
        <p:spPr>
          <a:xfrm>
            <a:off x="7740352" y="4905164"/>
            <a:ext cx="288032" cy="360040"/>
          </a:xfrm>
          <a:prstGeom prst="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8" name="27 Flecha abajo"/>
          <p:cNvSpPr/>
          <p:nvPr/>
        </p:nvSpPr>
        <p:spPr>
          <a:xfrm>
            <a:off x="7740352" y="5517232"/>
            <a:ext cx="288032" cy="396044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62836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4" algn="ctr"/>
            <a:r>
              <a:rPr lang="es-EC" sz="2200" b="1" dirty="0"/>
              <a:t>ANALISIS </a:t>
            </a:r>
            <a:r>
              <a:rPr lang="es-EC" sz="2200" b="1" dirty="0" smtClean="0"/>
              <a:t>HORIZONTAL </a:t>
            </a:r>
            <a:r>
              <a:rPr lang="es-EC" sz="2200" b="1" dirty="0"/>
              <a:t>DEL ESTADO DE RESULTADOS</a:t>
            </a:r>
            <a:r>
              <a:rPr lang="es-EC" sz="2200" dirty="0"/>
              <a:t/>
            </a:r>
            <a:br>
              <a:rPr lang="es-EC" sz="2200" dirty="0"/>
            </a:br>
            <a:endParaRPr lang="es-EC" sz="2200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1670153"/>
              </p:ext>
            </p:extLst>
          </p:nvPr>
        </p:nvGraphicFramePr>
        <p:xfrm>
          <a:off x="451492" y="1500179"/>
          <a:ext cx="8263912" cy="4725831"/>
        </p:xfrm>
        <a:graphic>
          <a:graphicData uri="http://schemas.openxmlformats.org/drawingml/2006/table">
            <a:tbl>
              <a:tblPr/>
              <a:tblGrid>
                <a:gridCol w="1222397"/>
                <a:gridCol w="131724"/>
                <a:gridCol w="751015"/>
                <a:gridCol w="751015"/>
                <a:gridCol w="688809"/>
                <a:gridCol w="587229"/>
                <a:gridCol w="753868"/>
                <a:gridCol w="751015"/>
                <a:gridCol w="523314"/>
                <a:gridCol w="751015"/>
                <a:gridCol w="829197"/>
                <a:gridCol w="523314"/>
              </a:tblGrid>
              <a:tr h="161767">
                <a:tc gridSpan="1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LANCES COMPARATIVO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1767">
                <a:tc gridSpan="1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STADO DE RESULTADO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176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 dirty="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9578" marR="19578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8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0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ABSOLUTO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ABSOLUTO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03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ABSOLUTO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GRES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7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gresos por Fabricación de post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169,833.5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289,763.8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19,930.3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2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,360,961.3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71,197.4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52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725,111.3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364,149.9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6.7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7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gresos por Montaje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575,201.93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849,685.7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274,483.8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7.7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3,301,859.2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2,452,173.4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88.60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599,614.5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(2,702,244.69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81.84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4677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INGRES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745,035.49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2,139,449.6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94,414.1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2.6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4,662,820.5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2,523,370.9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7.9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2,324,725.84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(2,338,094.72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50.1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7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s de post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966,705.8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080,438.2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13,732.4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76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,177,386.33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96,948.07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97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506,373.0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328,986.6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7.94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8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s de Montaje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</a:t>
                      </a: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483,110.95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</a:t>
                      </a: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81,441.7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198,330.7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1.0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,092,850.78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2,411,409.0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53.87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631,033.39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aseline="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</a:t>
                      </a: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2,461,817.39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79.60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3118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rvicios Auxiliar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7,662.5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9,334.7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1,672.1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0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31,350.4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2,015.69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8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6,497.1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5,146.7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.4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77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COST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</a:t>
                      </a: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,477,479.30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791,214.6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13,735.3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1.2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4,301,587.5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2,510,372.8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40.1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2,173,903.58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(2,127,683.93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49.4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09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8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RGEN BRUTO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67,556.19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48,234.9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80,678.77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.1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361,233.0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12,998.09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73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50,822.2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(210,410.79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58.2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3987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GASTOS</a:t>
            </a:r>
            <a:endParaRPr lang="es-EC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55168463"/>
              </p:ext>
            </p:extLst>
          </p:nvPr>
        </p:nvGraphicFramePr>
        <p:xfrm>
          <a:off x="451494" y="1159003"/>
          <a:ext cx="8049596" cy="5220227"/>
        </p:xfrm>
        <a:graphic>
          <a:graphicData uri="http://schemas.openxmlformats.org/drawingml/2006/table">
            <a:tbl>
              <a:tblPr/>
              <a:tblGrid>
                <a:gridCol w="1190696"/>
                <a:gridCol w="128308"/>
                <a:gridCol w="731538"/>
                <a:gridCol w="731538"/>
                <a:gridCol w="670946"/>
                <a:gridCol w="572000"/>
                <a:gridCol w="734317"/>
                <a:gridCol w="731538"/>
                <a:gridCol w="509742"/>
                <a:gridCol w="731538"/>
                <a:gridCol w="807693"/>
                <a:gridCol w="509742"/>
              </a:tblGrid>
              <a:tr h="2267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ASTOS DE ESTRUCTURA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7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eneral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51,702.1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77,781.7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6,079.6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7.19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198,496.4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20,714.7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6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04,169.1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5,672.7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.86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2267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Venta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15,647.8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14,208.0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(1,439.80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9.2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47,581.5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33,373.5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34.89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6,066.4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21,515.18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45.22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2267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G. ESTRUCTURA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67,349.9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91,989.7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4,639.8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4.7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246,078.0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54,088.2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8.1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30,235.5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15,842.47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6.4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RGEN NETO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00,206.2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56,245.2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56,038.9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5.9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115,155.0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(41,090.19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6.3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79,413.31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(194,568.32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68.9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70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TIPIC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7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TROS INGRES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1,352.0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1,352.0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10,147.2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8,795.1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50.5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4,419.8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(5,727.34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56.4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7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TERES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</a:t>
                      </a: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,819.39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</a:t>
                      </a: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,216.94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1,602.4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33.2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(14,032.17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(10,815.23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36.2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</a:t>
                      </a: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,527.29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9,504.8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67.7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7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TROS 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5,197.0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</a:t>
                      </a: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,980.48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14,177.56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72.8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5,198.45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3,782.0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42.1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</a:t>
                      </a: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,177.70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1,020.7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9.6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ATIPIC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377.69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10,845.38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11,223.07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971.5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9,083.40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1,761.9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6.2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,285.11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4,798.2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52.8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SULTADO TOTAL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00,583.9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45,399.8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4,815.8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4.5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106,071.6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(39,328.21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7.0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83,698.42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(189,770.03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78.9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70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67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PLICACIÓN DE RESULTADO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% PARTICIPACION TRABAJADORE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15,087.59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1,809.9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6,722.3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4.5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15,910.7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5,899.23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7.0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       -  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15,910.74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00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PUESTO A LA RENTA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1,374.0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0,897.4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9,523.3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4.5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22,540.2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8,357.24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7.0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       -  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22,540.22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00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APLICACIÓN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6,461.6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52,707.4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16,245.7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4.5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38,450.9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(14,256.48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7.0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       -  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38,450.96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00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1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SULTADO NETO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64,122.2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92,692.3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8,570.1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4.56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67,620.6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(25,071.73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7.0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83,698.42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(151,319.07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23.78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9578" marR="1957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6842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pPr lvl="4" algn="ctr" rtl="0">
              <a:spcBef>
                <a:spcPct val="0"/>
              </a:spcBef>
            </a:pPr>
            <a:r>
              <a:rPr lang="es-EC" sz="2400" b="1" dirty="0"/>
              <a:t>ANALISIS VERTICAL BALANCE GENERAL </a:t>
            </a:r>
            <a:endParaRPr lang="es-EC" sz="2400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012761200"/>
              </p:ext>
            </p:extLst>
          </p:nvPr>
        </p:nvGraphicFramePr>
        <p:xfrm>
          <a:off x="451145" y="1052744"/>
          <a:ext cx="8264260" cy="5090899"/>
        </p:xfrm>
        <a:graphic>
          <a:graphicData uri="http://schemas.openxmlformats.org/drawingml/2006/table">
            <a:tbl>
              <a:tblPr/>
              <a:tblGrid>
                <a:gridCol w="1237722"/>
                <a:gridCol w="127721"/>
                <a:gridCol w="744367"/>
                <a:gridCol w="499859"/>
                <a:gridCol w="436970"/>
                <a:gridCol w="802378"/>
                <a:gridCol w="499859"/>
                <a:gridCol w="436970"/>
                <a:gridCol w="802378"/>
                <a:gridCol w="499859"/>
                <a:gridCol w="436970"/>
                <a:gridCol w="802378"/>
                <a:gridCol w="499859"/>
                <a:gridCol w="436970"/>
              </a:tblGrid>
              <a:tr h="185711">
                <a:tc gridSpan="1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LANCES COMPARATIVO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85711">
                <a:tc gridSpan="1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LANCE GENERAL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85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 dirty="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</a:t>
                      </a:r>
                      <a:r>
                        <a:rPr lang="es-EC" sz="8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0 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%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s-EC" sz="8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1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% 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s-EC" sz="8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2 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%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s-EC" sz="8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3 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%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85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TIVO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789,031.08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273,902.50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145,074.54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084,233.62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AJA Y BANCO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8,098.52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.29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68,174.00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3.20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3,380.47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30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09,497.13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10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VENTARIO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50,571.44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.0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451,137.91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5.41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94,717.94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4.47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77,975.13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.41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teria Prima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8,697.59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.06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64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8,765.20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59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04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2,666.77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81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73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70,854.25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9.81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53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ductos Terminado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70,172.44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6.60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89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51,152.54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3.50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87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27,273.97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2.24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11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5,524.24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.96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2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s en Curso Montaje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51,701.41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4.34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55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61,220.17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7.90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.51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24,777.20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6.95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.63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71,596.64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0.23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60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UENTAS POR COBRAR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510,117.24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4.65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518,944.45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0.74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608,474.63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3.14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648,807.38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9.84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liente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380,341.79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4.56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8.20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26,308.26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2.8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.61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479,778.51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8.85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1.90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485,816.73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4.8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4.81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tras cuentas por cobrar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56,290.57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03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13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0,507.08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81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18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6,408.95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63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05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92,946.76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4.33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57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udores </a:t>
                      </a:r>
                      <a:r>
                        <a:rPr lang="es-EC" sz="80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ias</a:t>
                      </a: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. Limitada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7,327.45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32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73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8,228.01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.29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79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61,960.51 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1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41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9,600.00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4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89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nticipo Proveedore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6,157.42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09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5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03,901.09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.02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16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0,326.65 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34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7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60,443.88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.32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57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9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lientes de dudoso Cobro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651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40,148.39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87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09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0,391.05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7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17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61,311.31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08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35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61,311.31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.45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65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71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- </a:t>
                      </a:r>
                      <a:r>
                        <a:rPr lang="es-EC" sz="80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vision</a:t>
                      </a: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Incobrables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(40,148.38)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7.87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5.09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40,391.04)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7.7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3.17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61,311.30)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0.08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5.35%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61,311.30)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9.45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5.65%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0095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28596" y="357166"/>
            <a:ext cx="8229600" cy="479546"/>
          </a:xfrm>
        </p:spPr>
        <p:txBody>
          <a:bodyPr>
            <a:normAutofit/>
          </a:bodyPr>
          <a:lstStyle/>
          <a:p>
            <a:r>
              <a:rPr lang="es-EC" sz="2400" b="1" dirty="0" smtClean="0"/>
              <a:t>ANALISIS VERTICAL BALANCE GENERAL</a:t>
            </a:r>
            <a:endParaRPr lang="es-EC" sz="2400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94086068"/>
              </p:ext>
            </p:extLst>
          </p:nvPr>
        </p:nvGraphicFramePr>
        <p:xfrm>
          <a:off x="451145" y="908718"/>
          <a:ext cx="8264260" cy="4949176"/>
        </p:xfrm>
        <a:graphic>
          <a:graphicData uri="http://schemas.openxmlformats.org/drawingml/2006/table">
            <a:tbl>
              <a:tblPr/>
              <a:tblGrid>
                <a:gridCol w="1237722"/>
                <a:gridCol w="127721"/>
                <a:gridCol w="744367"/>
                <a:gridCol w="499859"/>
                <a:gridCol w="436970"/>
                <a:gridCol w="802378"/>
                <a:gridCol w="499859"/>
                <a:gridCol w="436970"/>
                <a:gridCol w="802378"/>
                <a:gridCol w="499859"/>
                <a:gridCol w="436970"/>
                <a:gridCol w="802378"/>
                <a:gridCol w="499859"/>
                <a:gridCol w="436970"/>
              </a:tblGrid>
              <a:tr h="51356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MOBILIZADO NETO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97,039.8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2.3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16,133.0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.1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37,493.9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2.0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43,118.3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3.2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56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abrica Quito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44,237.4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5.5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6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61,147.4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2.6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8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61,147.4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4.4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3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71,763.5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0.1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6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56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abrica Guayaquil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13,445.5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6.9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4.3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13,445.5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7.6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9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14,155.5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3.0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.9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14,155.5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9.7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5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56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ficina Central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7,085.8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7.9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4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8,645.0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4.6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.2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4,383.1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.0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4,383.1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4.0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1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56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quipos de Montaje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248,714.8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6.30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1.5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68,985.8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31.6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1.1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85,213.8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7.4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4.9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85,849.2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9.7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6.3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56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rvicios Auxiliare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81,332.37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3.81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31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81,332.3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0.0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3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07,332.3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8.0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.3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28,610.5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9.8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8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65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erreno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,411.4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5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56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4,411.4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8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3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4,411.4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2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3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4,411.4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0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4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6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- </a:t>
                      </a:r>
                      <a:r>
                        <a:rPr lang="es-EC" sz="900" dirty="0" err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morti</a:t>
                      </a: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Acumulada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(422,187.65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435.07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53.51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(441,834.69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380.46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34.68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(469,149.86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341.22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40.97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(496,055.04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346.60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45.7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7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4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TROS ACTIVO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310.1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310.1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2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310.1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310.1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3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6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JUSTES POR DIF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2,893.9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6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19,202.9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5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697.44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4,525.5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4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67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577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90066"/>
          </a:xfrm>
        </p:spPr>
        <p:txBody>
          <a:bodyPr>
            <a:normAutofit/>
          </a:bodyPr>
          <a:lstStyle/>
          <a:p>
            <a:r>
              <a:rPr lang="es-EC" sz="2400" b="1" dirty="0" smtClean="0"/>
              <a:t>ANALISIS VERTICAL BALANCE GENERAL</a:t>
            </a:r>
            <a:endParaRPr lang="es-EC" sz="2400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204659100"/>
              </p:ext>
            </p:extLst>
          </p:nvPr>
        </p:nvGraphicFramePr>
        <p:xfrm>
          <a:off x="451145" y="976699"/>
          <a:ext cx="8264260" cy="5260613"/>
        </p:xfrm>
        <a:graphic>
          <a:graphicData uri="http://schemas.openxmlformats.org/drawingml/2006/table">
            <a:tbl>
              <a:tblPr/>
              <a:tblGrid>
                <a:gridCol w="1237722"/>
                <a:gridCol w="127721"/>
                <a:gridCol w="744367"/>
                <a:gridCol w="499859"/>
                <a:gridCol w="436970"/>
                <a:gridCol w="802378"/>
                <a:gridCol w="499859"/>
                <a:gridCol w="436970"/>
                <a:gridCol w="802378"/>
                <a:gridCol w="499859"/>
                <a:gridCol w="436970"/>
                <a:gridCol w="802378"/>
                <a:gridCol w="499859"/>
                <a:gridCol w="436970"/>
              </a:tblGrid>
              <a:tr h="1698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ASIV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458,769.9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851,123.4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655,780.3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554,637.8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030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VEEDORES Y ACREEDOR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458,769.9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8.1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851,123.4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6.8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655,780.3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7.2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554,637.8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1.1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8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8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veedor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07,057.9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3.3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3.5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18,888.4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3.9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.3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38,585.4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6.3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.8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07,664.6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5.4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8.3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030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uentas por Pagar del grupo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53,357.8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3.4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.4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41,263.8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.6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0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54,672.4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3.5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3.5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25,932.1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2.7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6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7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nticipo Client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32,927.7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8.9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.8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443,054.4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2.0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4.7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53,962.7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2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7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1,488.5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4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8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7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mpuesto por Pagar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7,055.2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9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4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8,336.5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5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0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4,377.1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2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3,962.2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1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1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7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ntribuciones por pagar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3,685.0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3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2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6,183.4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4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6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3,212.5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5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7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6,047.2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7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.4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7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visiones por Pagar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,686.1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0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5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63,396.6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4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9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30,970.0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.9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4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19,543.0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5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8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8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7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APITAL Y RESERVA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330,261.09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1.8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422,779.0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3.1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489,294.1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2.7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529,595.7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8.8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8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apital 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28,000.0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8.7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.2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28,000.0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0.2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.0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28,000.0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6.1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1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28,000.0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4.1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8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7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serva legal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0,152.6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1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.5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6,528.8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2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.0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5,780.6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3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1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42,432.1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0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.9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7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serva Facultativa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,402.33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0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4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3,402.3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8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2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3,402.3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7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3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3,402.3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6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3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8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serva Revalorización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299,723.7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0.7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7.9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99,723.7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0.8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3.5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99,723.7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1.2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6.1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99,723.7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6.5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7.6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7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dos  Ejer.  Anteriore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(184,779.12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55.9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23.4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(127,393.82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30.1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0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44,127.63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9.0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3.8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15,735.9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.9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4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7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do del Ejercicio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63,761.4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9.3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0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92,517.9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1.8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2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66,515.1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3.5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8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83,698.42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15.8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7.7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030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portes futura capitalización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24,000.0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3.4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1.4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8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030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PASIVOS Y PATRIMONIO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789,031.0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273,902.5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145,074.5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084,233.6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8601" marR="18601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809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Autofit/>
          </a:bodyPr>
          <a:lstStyle/>
          <a:p>
            <a:pPr lvl="4" algn="ctr" rtl="0">
              <a:spcBef>
                <a:spcPct val="0"/>
              </a:spcBef>
            </a:pPr>
            <a:r>
              <a:rPr lang="es-EC" sz="2400" b="1" dirty="0"/>
              <a:t>ANALISIS VERTICAL ESTADO DE </a:t>
            </a:r>
            <a:r>
              <a:rPr lang="es-EC" sz="2400" b="1" dirty="0" smtClean="0"/>
              <a:t>RESULTADOS</a:t>
            </a:r>
            <a:endParaRPr lang="es-EC" sz="2400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19177817"/>
              </p:ext>
            </p:extLst>
          </p:nvPr>
        </p:nvGraphicFramePr>
        <p:xfrm>
          <a:off x="452254" y="1052736"/>
          <a:ext cx="8191711" cy="4948038"/>
        </p:xfrm>
        <a:graphic>
          <a:graphicData uri="http://schemas.openxmlformats.org/drawingml/2006/table">
            <a:tbl>
              <a:tblPr/>
              <a:tblGrid>
                <a:gridCol w="1521994"/>
                <a:gridCol w="139262"/>
                <a:gridCol w="948344"/>
                <a:gridCol w="662774"/>
                <a:gridCol w="938929"/>
                <a:gridCol w="662774"/>
                <a:gridCol w="984745"/>
                <a:gridCol w="662774"/>
                <a:gridCol w="1007341"/>
                <a:gridCol w="662774"/>
              </a:tblGrid>
              <a:tr h="176343">
                <a:tc gridSpan="10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BALANCES COMPARATIV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6343">
                <a:tc gridSpan="10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STADO DE RESULTAD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63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50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900" dirty="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90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90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90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90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900">
                        <a:latin typeface="Calibri"/>
                      </a:endParaRPr>
                    </a:p>
                  </a:txBody>
                  <a:tcPr marL="21713" marR="21713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9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0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  </a:t>
                      </a:r>
                      <a:r>
                        <a:rPr lang="es-EC" sz="900" b="1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,013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GRES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gresos por Fabricación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169,833.5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7.0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289,763.8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0.28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,360,961.3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9.1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725,111.3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4.2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gresos por Montaje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575,201.9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2.9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849,685.7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9.72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3,301,859.2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0.8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599,614.5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.7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INGRES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745,035.4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2,139,449.6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.00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4,662,820.5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2,324,725.8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s de post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966,705.8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5.4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080,438.2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0.50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1,177,386.33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5.2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506,373.0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4.8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stos de Montaje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483,110.9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7.6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681,441.7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1.85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3,092,850.7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6.3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631,033.3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7.1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rvicios Auxiliare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7,662.5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5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9,334.7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3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31,350.4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6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36,497.1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5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COSTOS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477,479.3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4.6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1,791,214.6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3.72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4,301,587.5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2.2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2,173,903.5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3.5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RGEN BRUTO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67,556.1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.33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348,234.9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.2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361,233.0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7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50,822.2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.4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9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ASTOS DE ESTRUCTURA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enerale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51,702.11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6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77,781.7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31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198,496.4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.2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04,169.1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7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Venta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15,647.8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9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14,208.0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6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47,581.5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0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26,066.4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.1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G. ESTRUCTURA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67,349.93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.5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91,989.7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.9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246,078.0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2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230,235.5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.9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RGEN NETO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00,206.2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.74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156,245.20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.3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115,155.0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.47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79,413.31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3.4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TIPICO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TROS INGRESO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1,352.0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6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10,147.2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2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4,419.8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1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TERESE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(4,819.39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2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(3,216.94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15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(14,032.17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3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(4,527.29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19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9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TROS 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5,197.0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30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(8,980.48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42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5,198.45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1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(4,177.70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18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99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 ATIPICOS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377.6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0.02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(10,845.38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51%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(9,083.40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19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(4,285.11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-0.18%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1713" marR="217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050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pPr lvl="3" algn="ctr"/>
            <a:r>
              <a:rPr lang="es-EC" sz="2400" b="1" dirty="0"/>
              <a:t>ESTADO DE </a:t>
            </a:r>
            <a:r>
              <a:rPr lang="es-EC" sz="2400" b="1" dirty="0" smtClean="0"/>
              <a:t>CAMBIOS</a:t>
            </a:r>
            <a:endParaRPr lang="es-EC" sz="2400" dirty="0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/>
        <p:txBody>
          <a:bodyPr>
            <a:normAutofit fontScale="70000" lnSpcReduction="20000"/>
          </a:bodyPr>
          <a:lstStyle/>
          <a:p>
            <a:pPr algn="just"/>
            <a:r>
              <a:rPr lang="es-EC" dirty="0"/>
              <a:t>Según el análisis podemos observar que la compañía no tiene cambios significativos en la posición </a:t>
            </a:r>
            <a:r>
              <a:rPr lang="es-EC" dirty="0" smtClean="0"/>
              <a:t>financiera.</a:t>
            </a:r>
          </a:p>
          <a:p>
            <a:pPr algn="just">
              <a:buNone/>
            </a:pPr>
            <a:endParaRPr lang="es-EC" dirty="0" smtClean="0"/>
          </a:p>
          <a:p>
            <a:pPr algn="just"/>
            <a:r>
              <a:rPr lang="es-EC" dirty="0" smtClean="0"/>
              <a:t>En </a:t>
            </a:r>
            <a:r>
              <a:rPr lang="es-EC" dirty="0"/>
              <a:t>lo que se refiere a la reserva de capital la ley de compañías requiere que por lo menos el 10% de la utilidad anual sea apropiada como fondo de reserva legal hasta que ésta como mínimo alcance el 50% del capital socia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/>
        <p:txBody>
          <a:bodyPr>
            <a:normAutofit fontScale="70000" lnSpcReduction="20000"/>
          </a:bodyPr>
          <a:lstStyle/>
          <a:p>
            <a:pPr algn="just"/>
            <a:r>
              <a:rPr lang="es-EC" dirty="0"/>
              <a:t>Esta reserva no es disponible para el pago de dividendos en efectivo pero puede ser capitalizada en su totalidad según disponga la junta general de </a:t>
            </a:r>
            <a:r>
              <a:rPr lang="es-EC" dirty="0" smtClean="0"/>
              <a:t>accionistas.</a:t>
            </a:r>
          </a:p>
          <a:p>
            <a:pPr algn="just"/>
            <a:endParaRPr lang="es-EC" dirty="0" smtClean="0"/>
          </a:p>
          <a:p>
            <a:pPr algn="just"/>
            <a:r>
              <a:rPr lang="es-EC" dirty="0"/>
              <a:t>En cuanto a la capital social se a mantenido con un valor nominal en acciones de 1 U.S.D. por cada </a:t>
            </a:r>
            <a:r>
              <a:rPr lang="es-EC" dirty="0" smtClean="0"/>
              <a:t>acción</a:t>
            </a:r>
          </a:p>
          <a:p>
            <a:pPr algn="just"/>
            <a:endParaRPr lang="es-EC" dirty="0"/>
          </a:p>
          <a:p>
            <a:pPr algn="just"/>
            <a:r>
              <a:rPr lang="es-EC" dirty="0" smtClean="0"/>
              <a:t>En el periodo 2013 se </a:t>
            </a:r>
            <a:r>
              <a:rPr lang="es-EC" dirty="0"/>
              <a:t>puede observar que existe un aumento de capital de 124000.00 U.S.D</a:t>
            </a:r>
          </a:p>
        </p:txBody>
      </p:sp>
    </p:spTree>
    <p:extLst>
      <p:ext uri="{BB962C8B-B14F-4D97-AF65-F5344CB8AC3E}">
        <p14:creationId xmlns:p14="http://schemas.microsoft.com/office/powerpoint/2010/main" val="418909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ESTADO DE FLUJO DE EFECTIVO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s-EC" dirty="0" smtClean="0"/>
              <a:t>2011</a:t>
            </a:r>
            <a:endParaRPr lang="es-EC" dirty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s-EC" dirty="0"/>
              <a:t>Las depreciaciones de los activos van de acuerdo a las normas de </a:t>
            </a:r>
            <a:r>
              <a:rPr lang="es-EC" dirty="0" smtClean="0"/>
              <a:t>contabilidad</a:t>
            </a:r>
          </a:p>
          <a:p>
            <a:r>
              <a:rPr lang="es-EC" dirty="0"/>
              <a:t>problemas en las </a:t>
            </a:r>
            <a:r>
              <a:rPr lang="es-EC" dirty="0" smtClean="0"/>
              <a:t>cobranzas</a:t>
            </a:r>
          </a:p>
          <a:p>
            <a:r>
              <a:rPr lang="es-EC" dirty="0"/>
              <a:t>los inventarios y otros activos han </a:t>
            </a:r>
            <a:r>
              <a:rPr lang="es-EC" dirty="0" smtClean="0"/>
              <a:t>aumentado</a:t>
            </a:r>
          </a:p>
          <a:p>
            <a:r>
              <a:rPr lang="es-EC" dirty="0" smtClean="0"/>
              <a:t>los </a:t>
            </a:r>
            <a:r>
              <a:rPr lang="es-EC" dirty="0"/>
              <a:t>beneficios sociales han aumentado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s-EC" dirty="0" smtClean="0"/>
              <a:t>2012</a:t>
            </a:r>
            <a:endParaRPr lang="es-EC" dirty="0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/>
        <p:txBody>
          <a:bodyPr>
            <a:normAutofit lnSpcReduction="10000"/>
          </a:bodyPr>
          <a:lstStyle/>
          <a:p>
            <a:r>
              <a:rPr lang="es-EC" dirty="0"/>
              <a:t>no existen cuentas </a:t>
            </a:r>
            <a:r>
              <a:rPr lang="es-EC" dirty="0" smtClean="0"/>
              <a:t>incobrables</a:t>
            </a:r>
          </a:p>
          <a:p>
            <a:r>
              <a:rPr lang="es-EC" dirty="0"/>
              <a:t>Las cuentas por cobrar han </a:t>
            </a:r>
            <a:r>
              <a:rPr lang="es-EC" dirty="0" smtClean="0"/>
              <a:t>aumentado</a:t>
            </a:r>
          </a:p>
          <a:p>
            <a:r>
              <a:rPr lang="es-EC" dirty="0"/>
              <a:t>Los inventarios han </a:t>
            </a:r>
            <a:r>
              <a:rPr lang="es-EC" dirty="0" smtClean="0"/>
              <a:t>disminuido</a:t>
            </a:r>
          </a:p>
          <a:p>
            <a:r>
              <a:rPr lang="es-EC" dirty="0"/>
              <a:t>Las cuentas por pagar han </a:t>
            </a:r>
            <a:r>
              <a:rPr lang="es-EC" dirty="0" smtClean="0"/>
              <a:t>disminuido</a:t>
            </a:r>
          </a:p>
          <a:p>
            <a:r>
              <a:rPr lang="es-EC" dirty="0"/>
              <a:t>Se han incrementado las inversiones</a:t>
            </a:r>
          </a:p>
        </p:txBody>
      </p:sp>
    </p:spTree>
    <p:extLst>
      <p:ext uri="{BB962C8B-B14F-4D97-AF65-F5344CB8AC3E}">
        <p14:creationId xmlns:p14="http://schemas.microsoft.com/office/powerpoint/2010/main" val="67550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CAPITULO I GENERALIDADES 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85858"/>
          </a:xfrm>
        </p:spPr>
        <p:txBody>
          <a:bodyPr/>
          <a:lstStyle/>
          <a:p>
            <a:r>
              <a:rPr lang="es-EC" dirty="0" smtClean="0"/>
              <a:t>Antecedentes</a:t>
            </a:r>
          </a:p>
          <a:p>
            <a:r>
              <a:rPr lang="es-EC" dirty="0" smtClean="0"/>
              <a:t>La Empresa</a:t>
            </a:r>
          </a:p>
          <a:p>
            <a:endParaRPr lang="es-EC" dirty="0"/>
          </a:p>
        </p:txBody>
      </p:sp>
      <p:pic>
        <p:nvPicPr>
          <p:cNvPr id="2050" name="3 Gráfico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14744" y="3071810"/>
            <a:ext cx="4621212" cy="2767012"/>
          </a:xfrm>
          <a:prstGeom prst="rect">
            <a:avLst/>
          </a:prstGeom>
          <a:noFill/>
        </p:spPr>
      </p:pic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642910" y="3143248"/>
          <a:ext cx="2571768" cy="2214580"/>
        </p:xfrm>
        <a:graphic>
          <a:graphicData uri="http://schemas.openxmlformats.org/drawingml/2006/table">
            <a:tbl>
              <a:tblPr/>
              <a:tblGrid>
                <a:gridCol w="1203167"/>
                <a:gridCol w="1368601"/>
              </a:tblGrid>
              <a:tr h="442916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MPRES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ORCENTAJ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2916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LECDO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2916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ABAT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2916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MPROE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9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2916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ARIA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944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ESTADO DE FLUJO DE EFECTIVO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2103448" y="1535113"/>
            <a:ext cx="4040188" cy="639762"/>
          </a:xfrm>
        </p:spPr>
        <p:txBody>
          <a:bodyPr/>
          <a:lstStyle/>
          <a:p>
            <a:pPr algn="ctr"/>
            <a:r>
              <a:rPr lang="es-EC" dirty="0" smtClean="0"/>
              <a:t>2013</a:t>
            </a:r>
            <a:endParaRPr lang="es-EC" dirty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1885960" y="2174875"/>
            <a:ext cx="4686304" cy="3951288"/>
          </a:xfrm>
        </p:spPr>
        <p:txBody>
          <a:bodyPr/>
          <a:lstStyle/>
          <a:p>
            <a:r>
              <a:rPr lang="es-EC" dirty="0"/>
              <a:t>P</a:t>
            </a:r>
            <a:r>
              <a:rPr lang="es-EC" dirty="0" smtClean="0"/>
              <a:t>érdida </a:t>
            </a:r>
            <a:r>
              <a:rPr lang="es-EC" dirty="0"/>
              <a:t>la </a:t>
            </a:r>
            <a:r>
              <a:rPr lang="es-EC" dirty="0" smtClean="0"/>
              <a:t>compañía</a:t>
            </a:r>
          </a:p>
          <a:p>
            <a:r>
              <a:rPr lang="es-EC" dirty="0"/>
              <a:t>L</a:t>
            </a:r>
            <a:r>
              <a:rPr lang="es-EC" dirty="0" smtClean="0"/>
              <a:t>as </a:t>
            </a:r>
            <a:r>
              <a:rPr lang="es-EC" dirty="0"/>
              <a:t>cuentas por cobrar han </a:t>
            </a:r>
            <a:r>
              <a:rPr lang="es-EC" dirty="0" smtClean="0"/>
              <a:t>aumentado</a:t>
            </a:r>
          </a:p>
          <a:p>
            <a:r>
              <a:rPr lang="es-EC" dirty="0"/>
              <a:t>Los inventarios han </a:t>
            </a:r>
            <a:r>
              <a:rPr lang="es-EC" dirty="0" smtClean="0"/>
              <a:t>disminuido</a:t>
            </a:r>
          </a:p>
          <a:p>
            <a:r>
              <a:rPr lang="es-EC" dirty="0"/>
              <a:t>Las cuentas por pagar han </a:t>
            </a:r>
            <a:r>
              <a:rPr lang="es-EC" dirty="0" smtClean="0"/>
              <a:t>disminuido</a:t>
            </a:r>
          </a:p>
          <a:p>
            <a:r>
              <a:rPr lang="es-EC" dirty="0"/>
              <a:t>Existe un incremento en propiedad planta y equipo</a:t>
            </a:r>
          </a:p>
        </p:txBody>
      </p:sp>
    </p:spTree>
    <p:extLst>
      <p:ext uri="{BB962C8B-B14F-4D97-AF65-F5344CB8AC3E}">
        <p14:creationId xmlns:p14="http://schemas.microsoft.com/office/powerpoint/2010/main" val="287080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b="1" dirty="0" smtClean="0"/>
              <a:t>ANÁLISIS DE LOS INDICADORES FINANCIEROS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s-EC" dirty="0" smtClean="0"/>
              <a:t>ELECDOR S.A.  </a:t>
            </a:r>
          </a:p>
        </p:txBody>
      </p:sp>
      <p:graphicFrame>
        <p:nvGraphicFramePr>
          <p:cNvPr id="9" name="8 Marcador de contenido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33088970"/>
              </p:ext>
            </p:extLst>
          </p:nvPr>
        </p:nvGraphicFramePr>
        <p:xfrm>
          <a:off x="1214414" y="4286256"/>
          <a:ext cx="7072362" cy="19288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s-EC" dirty="0" smtClean="0"/>
              <a:t>ZABATO</a:t>
            </a:r>
          </a:p>
        </p:txBody>
      </p:sp>
      <p:graphicFrame>
        <p:nvGraphicFramePr>
          <p:cNvPr id="10" name="9 Marcador de contenido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06107389"/>
              </p:ext>
            </p:extLst>
          </p:nvPr>
        </p:nvGraphicFramePr>
        <p:xfrm>
          <a:off x="4645025" y="2285992"/>
          <a:ext cx="4041775" cy="1785949"/>
        </p:xfrm>
        <a:graphic>
          <a:graphicData uri="http://schemas.openxmlformats.org/drawingml/2006/table">
            <a:tbl>
              <a:tblPr/>
              <a:tblGrid>
                <a:gridCol w="1421257"/>
                <a:gridCol w="873506"/>
                <a:gridCol w="873506"/>
                <a:gridCol w="873506"/>
              </a:tblGrid>
              <a:tr h="377139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DICADORES DE LIQUIDEZ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586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11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12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13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7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iquidez Corrientes=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2.96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2.25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1.51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457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586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ueba Acida=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2.3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1.72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  1.20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227" marR="4222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6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65345845"/>
              </p:ext>
            </p:extLst>
          </p:nvPr>
        </p:nvGraphicFramePr>
        <p:xfrm>
          <a:off x="500034" y="2285992"/>
          <a:ext cx="4040187" cy="1768123"/>
        </p:xfrm>
        <a:graphic>
          <a:graphicData uri="http://schemas.openxmlformats.org/drawingml/2006/table">
            <a:tbl>
              <a:tblPr/>
              <a:tblGrid>
                <a:gridCol w="1168219"/>
                <a:gridCol w="717992"/>
                <a:gridCol w="717992"/>
                <a:gridCol w="717992"/>
                <a:gridCol w="717992"/>
              </a:tblGrid>
              <a:tr h="356065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DICADORES DE LIQUIDEZ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3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1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1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1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13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27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iquidez Corrientes=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2.2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1.60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2.01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2.18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64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ueba Acida=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1.73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0.97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1.2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            1.77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468" marR="41468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665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b="1" dirty="0" smtClean="0"/>
              <a:t>ANÁLISIS DE LOS INDICADORES FINANCIEROS</a:t>
            </a:r>
            <a:endParaRPr lang="es-EC" sz="3200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465127"/>
          </a:xfrm>
        </p:spPr>
        <p:txBody>
          <a:bodyPr/>
          <a:lstStyle/>
          <a:p>
            <a:pPr algn="ctr"/>
            <a:r>
              <a:rPr lang="es-EC" dirty="0" smtClean="0"/>
              <a:t>ELECDOR S.A.  </a:t>
            </a:r>
          </a:p>
        </p:txBody>
      </p:sp>
      <p:graphicFrame>
        <p:nvGraphicFramePr>
          <p:cNvPr id="8" name="7 Marcador de contenido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27418220"/>
              </p:ext>
            </p:extLst>
          </p:nvPr>
        </p:nvGraphicFramePr>
        <p:xfrm>
          <a:off x="928662" y="1857364"/>
          <a:ext cx="3571899" cy="1944740"/>
        </p:xfrm>
        <a:graphic>
          <a:graphicData uri="http://schemas.openxmlformats.org/drawingml/2006/table">
            <a:tbl>
              <a:tblPr/>
              <a:tblGrid>
                <a:gridCol w="2000264"/>
                <a:gridCol w="357190"/>
                <a:gridCol w="341314"/>
                <a:gridCol w="476253"/>
                <a:gridCol w="396878"/>
              </a:tblGrid>
              <a:tr h="153326"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DICADORES DE SOLVENCIA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3326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0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1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2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3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652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ndeudamiento del Activo=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58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67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57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5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06652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ndeudamiento del Activo Fijo=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40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64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5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70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6652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ndeudamiento Patrimonio=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39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0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34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0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6652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palancamiento=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39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0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34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0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6652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palancamiento Financiero=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45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8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66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.53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9813" marR="29813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536565"/>
          </a:xfrm>
        </p:spPr>
        <p:txBody>
          <a:bodyPr/>
          <a:lstStyle/>
          <a:p>
            <a:pPr algn="ctr"/>
            <a:r>
              <a:rPr lang="es-EC" dirty="0" smtClean="0"/>
              <a:t>ZABATO</a:t>
            </a:r>
          </a:p>
        </p:txBody>
      </p:sp>
      <p:graphicFrame>
        <p:nvGraphicFramePr>
          <p:cNvPr id="9" name="8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928688" y="4303713"/>
          <a:ext cx="7758112" cy="19827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2377200"/>
              </p:ext>
            </p:extLst>
          </p:nvPr>
        </p:nvGraphicFramePr>
        <p:xfrm>
          <a:off x="4714877" y="1857364"/>
          <a:ext cx="3429023" cy="1927252"/>
        </p:xfrm>
        <a:graphic>
          <a:graphicData uri="http://schemas.openxmlformats.org/drawingml/2006/table">
            <a:tbl>
              <a:tblPr/>
              <a:tblGrid>
                <a:gridCol w="2071701"/>
                <a:gridCol w="419296"/>
                <a:gridCol w="437960"/>
                <a:gridCol w="500066"/>
              </a:tblGrid>
              <a:tr h="146343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DICADORES DE SOLVENCIA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46343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1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2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3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363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ndeudamiento del Activo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52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46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53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10363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ndeudamiento del Activo Fijo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92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91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10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0363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ndeudamiento del pasivo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07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85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14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374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palancamiento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07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85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14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0363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palancamiento Financiero=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07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90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25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969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5470"/>
          </a:xfrm>
        </p:spPr>
        <p:txBody>
          <a:bodyPr>
            <a:normAutofit/>
          </a:bodyPr>
          <a:lstStyle/>
          <a:p>
            <a:r>
              <a:rPr lang="es-EC" sz="3200" b="1" dirty="0" smtClean="0"/>
              <a:t>ANÁLISIS DE LOS INDICADORES FINANCIEROS</a:t>
            </a:r>
            <a:endParaRPr lang="es-EC" sz="3200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28596" y="785794"/>
            <a:ext cx="4040188" cy="639762"/>
          </a:xfrm>
        </p:spPr>
        <p:txBody>
          <a:bodyPr/>
          <a:lstStyle/>
          <a:p>
            <a:pPr algn="ctr"/>
            <a:r>
              <a:rPr lang="es-EC" dirty="0" smtClean="0"/>
              <a:t>ELECDOR S.A. </a:t>
            </a: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99630095"/>
              </p:ext>
            </p:extLst>
          </p:nvPr>
        </p:nvGraphicFramePr>
        <p:xfrm>
          <a:off x="500034" y="1500174"/>
          <a:ext cx="4040189" cy="2881590"/>
        </p:xfrm>
        <a:graphic>
          <a:graphicData uri="http://schemas.openxmlformats.org/drawingml/2006/table">
            <a:tbl>
              <a:tblPr/>
              <a:tblGrid>
                <a:gridCol w="1515838"/>
                <a:gridCol w="626485"/>
                <a:gridCol w="626485"/>
                <a:gridCol w="626485"/>
                <a:gridCol w="644896"/>
              </a:tblGrid>
              <a:tr h="184110"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DICADORES DE RENTABILIDAD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8411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0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1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2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3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22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ntabilidad Neta del Activo=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8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(0.08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6822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rgen Operacional=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7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(0.03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822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ntabilidad Operacional del Patrimonio=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30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37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2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(0.15)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822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rgen Bruto=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15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13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6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0.12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822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ntabilidad Neta en Ventas=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4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01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(0.04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6822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ntabilidad financiera=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19 </a:t>
                      </a:r>
                      <a:endParaRPr lang="es-EC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22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0.14 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(0.16)</a:t>
                      </a:r>
                      <a:endParaRPr lang="es-EC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3438" y="785794"/>
            <a:ext cx="4041775" cy="639762"/>
          </a:xfrm>
        </p:spPr>
        <p:txBody>
          <a:bodyPr/>
          <a:lstStyle/>
          <a:p>
            <a:pPr algn="ctr"/>
            <a:r>
              <a:rPr lang="es-EC" dirty="0" smtClean="0"/>
              <a:t>ZABATO</a:t>
            </a:r>
          </a:p>
        </p:txBody>
      </p:sp>
      <p:graphicFrame>
        <p:nvGraphicFramePr>
          <p:cNvPr id="8" name="7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500063" y="4286250"/>
          <a:ext cx="8186737" cy="1839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6403608"/>
              </p:ext>
            </p:extLst>
          </p:nvPr>
        </p:nvGraphicFramePr>
        <p:xfrm>
          <a:off x="4786315" y="1500174"/>
          <a:ext cx="3945564" cy="2214579"/>
        </p:xfrm>
        <a:graphic>
          <a:graphicData uri="http://schemas.openxmlformats.org/drawingml/2006/table">
            <a:tbl>
              <a:tblPr/>
              <a:tblGrid>
                <a:gridCol w="1530586"/>
                <a:gridCol w="286142"/>
                <a:gridCol w="709612"/>
                <a:gridCol w="709612"/>
                <a:gridCol w="709612"/>
              </a:tblGrid>
              <a:tr h="276822"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DICADORES DE RENTABILIDAD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682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1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2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3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3645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ntabilidad Neta del Activo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11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06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0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553645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ntabilidad Neta en Ventas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03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02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03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53645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ntabilidad financiera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23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12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15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765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>
            <a:normAutofit/>
          </a:bodyPr>
          <a:lstStyle/>
          <a:p>
            <a:r>
              <a:rPr lang="es-EC" sz="3200" b="1" dirty="0" smtClean="0"/>
              <a:t>ANÁLISIS DE LOS INDICADORES FINANCIEROS</a:t>
            </a:r>
            <a:endParaRPr lang="es-EC" sz="3200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500034" y="714356"/>
            <a:ext cx="4040188" cy="639762"/>
          </a:xfrm>
        </p:spPr>
        <p:txBody>
          <a:bodyPr/>
          <a:lstStyle/>
          <a:p>
            <a:pPr algn="ctr"/>
            <a:r>
              <a:rPr lang="es-EC" dirty="0" smtClean="0"/>
              <a:t>ELECDOR S.A. </a:t>
            </a: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500034" y="1500175"/>
          <a:ext cx="4040188" cy="2276548"/>
        </p:xfrm>
        <a:graphic>
          <a:graphicData uri="http://schemas.openxmlformats.org/drawingml/2006/table">
            <a:tbl>
              <a:tblPr/>
              <a:tblGrid>
                <a:gridCol w="1785950"/>
                <a:gridCol w="500066"/>
                <a:gridCol w="642942"/>
                <a:gridCol w="642942"/>
                <a:gridCol w="468288"/>
              </a:tblGrid>
              <a:tr h="211727"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DICADORES DE PRODUCTIVIDAD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172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4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6226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ductividad de Activos Totales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21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68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.07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2.14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48977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duct Capital Trabajo Operacional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13.63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16.71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36.43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18.16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84482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ductividad de Activos Operativos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79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66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.22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58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99" marR="35799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3438" y="714356"/>
            <a:ext cx="4041775" cy="639762"/>
          </a:xfrm>
        </p:spPr>
        <p:txBody>
          <a:bodyPr/>
          <a:lstStyle/>
          <a:p>
            <a:pPr algn="ctr"/>
            <a:r>
              <a:rPr lang="es-EC" dirty="0" smtClean="0"/>
              <a:t>ZABATO</a:t>
            </a:r>
          </a:p>
        </p:txBody>
      </p:sp>
      <p:graphicFrame>
        <p:nvGraphicFramePr>
          <p:cNvPr id="8" name="7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428625" y="3929062"/>
          <a:ext cx="8258175" cy="24288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4857752" y="1500174"/>
          <a:ext cx="3659813" cy="1851660"/>
        </p:xfrm>
        <a:graphic>
          <a:graphicData uri="http://schemas.openxmlformats.org/drawingml/2006/table">
            <a:tbl>
              <a:tblPr/>
              <a:tblGrid>
                <a:gridCol w="1785950"/>
                <a:gridCol w="142876"/>
                <a:gridCol w="642942"/>
                <a:gridCol w="571504"/>
                <a:gridCol w="516541"/>
              </a:tblGrid>
              <a:tr h="209550"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DICADORES DE PRODUCTIVIDAD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ductividad de Activos Totales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3.2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0.99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2.5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duct Capital Trabajo Operacional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11.81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9.24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9.3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ductividad de Activos Operativos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3.49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3.52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2.82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3429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259632" y="1124744"/>
            <a:ext cx="6972320" cy="757230"/>
          </a:xfrm>
        </p:spPr>
        <p:txBody>
          <a:bodyPr>
            <a:normAutofit lnSpcReduction="10000"/>
          </a:bodyPr>
          <a:lstStyle/>
          <a:p>
            <a:pPr marL="342900" lvl="2" indent="-342900">
              <a:buNone/>
            </a:pPr>
            <a:r>
              <a:rPr lang="es-EC" b="1" dirty="0"/>
              <a:t>Análisis del proceso de venta de productos y servicios</a:t>
            </a:r>
            <a:r>
              <a:rPr lang="es-EC" b="1" dirty="0" smtClean="0"/>
              <a:t>.</a:t>
            </a:r>
            <a:endParaRPr lang="es-EC" sz="2000" dirty="0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s-EC" dirty="0" smtClean="0"/>
              <a:t>PROCESOS CRITICOS</a:t>
            </a:r>
            <a:endParaRPr lang="es-EC" dirty="0"/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3262259"/>
              </p:ext>
            </p:extLst>
          </p:nvPr>
        </p:nvGraphicFramePr>
        <p:xfrm>
          <a:off x="899592" y="2132856"/>
          <a:ext cx="7632849" cy="4464254"/>
        </p:xfrm>
        <a:graphic>
          <a:graphicData uri="http://schemas.openxmlformats.org/drawingml/2006/table">
            <a:tbl>
              <a:tblPr/>
              <a:tblGrid>
                <a:gridCol w="179491"/>
                <a:gridCol w="897455"/>
                <a:gridCol w="1017114"/>
                <a:gridCol w="897455"/>
                <a:gridCol w="897455"/>
                <a:gridCol w="892966"/>
                <a:gridCol w="1141262"/>
                <a:gridCol w="897455"/>
                <a:gridCol w="625226"/>
                <a:gridCol w="186970"/>
              </a:tblGrid>
              <a:tr h="2321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 dirty="0">
                        <a:latin typeface="Calibri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CESO DE VENTAS Y SERVICIO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>
                        <a:latin typeface="Calibri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7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237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237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OLICITUD DE INFORMACION DE PARTE DE LOS CLIENT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ALIZACION DE LA COTIZACION PARA EL CLIENTE</a:t>
                      </a: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UTORIZACION DE LA GERENCIA PARA LA ENTREGA DE LA COTIZACION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58976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237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237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237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CIBE LA OFICINA CENTRAL LA NOTA DE ENTREG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MITIR ORDEN DE DESPACHO FABRICA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CIBIR ORDEN DE COMPRA  DE LOS CLIENT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4474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237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237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873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CIBE LA OFICINA CENTRAL EL PARTE DIARIO DE TRABAJO DE LAS FABRICA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EVIA REVICION DE LAS NOTAS DE ENTREGA Y PARTE DIARIOS SE EMITE LA FACTUR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52609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3210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835" marR="4183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5749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s-EC" sz="2400" b="1" dirty="0"/>
              <a:t>Análisis del proceso de la </a:t>
            </a:r>
            <a:r>
              <a:rPr lang="es-EC" sz="2400" b="1" dirty="0" smtClean="0"/>
              <a:t>producción</a:t>
            </a:r>
            <a:endParaRPr lang="es-EC" sz="24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61346032"/>
              </p:ext>
            </p:extLst>
          </p:nvPr>
        </p:nvGraphicFramePr>
        <p:xfrm>
          <a:off x="971600" y="1570471"/>
          <a:ext cx="7186244" cy="4374362"/>
        </p:xfrm>
        <a:graphic>
          <a:graphicData uri="http://schemas.openxmlformats.org/drawingml/2006/table">
            <a:tbl>
              <a:tblPr/>
              <a:tblGrid>
                <a:gridCol w="198046"/>
                <a:gridCol w="848769"/>
                <a:gridCol w="848769"/>
                <a:gridCol w="848769"/>
                <a:gridCol w="848769"/>
                <a:gridCol w="848769"/>
                <a:gridCol w="848769"/>
                <a:gridCol w="848769"/>
                <a:gridCol w="848769"/>
                <a:gridCol w="198046"/>
              </a:tblGrid>
              <a:tr h="269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 dirty="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CESO DE PRODUCCIO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RECIBE LA ORDEN DE DESPACH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MITE REQUERIMIENTO DE MATERIALE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FICINA CENTRAL COMPRA Y ENVIA MATERIAL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3119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FINAL DE PRODUCION Y LA FRAGUACION TERMINA EN 21 DI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MIENZA LA FABRICACION (NO EXISTE PRODUCTOS EN PROCESOS)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A FABRICA RECIBE MATERIAL EL CUAL DEBE SER REVIZAD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7806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MITE PARTE DIARIO DE TRABAJ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022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69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1718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ctr" rtl="0">
              <a:spcBef>
                <a:spcPct val="0"/>
              </a:spcBef>
            </a:pPr>
            <a:r>
              <a:rPr lang="es-EC" b="1" dirty="0"/>
              <a:t>Análisis de las compras</a:t>
            </a:r>
            <a:r>
              <a:rPr lang="es-EC" b="1" dirty="0" smtClean="0"/>
              <a:t>.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00369511"/>
              </p:ext>
            </p:extLst>
          </p:nvPr>
        </p:nvGraphicFramePr>
        <p:xfrm>
          <a:off x="827584" y="1340768"/>
          <a:ext cx="7460902" cy="4674384"/>
        </p:xfrm>
        <a:graphic>
          <a:graphicData uri="http://schemas.openxmlformats.org/drawingml/2006/table">
            <a:tbl>
              <a:tblPr/>
              <a:tblGrid>
                <a:gridCol w="205615"/>
                <a:gridCol w="881209"/>
                <a:gridCol w="881209"/>
                <a:gridCol w="881209"/>
                <a:gridCol w="881209"/>
                <a:gridCol w="881209"/>
                <a:gridCol w="881209"/>
                <a:gridCol w="881209"/>
                <a:gridCol w="881209"/>
                <a:gridCol w="205615"/>
              </a:tblGrid>
              <a:tr h="2538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 dirty="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CESO DE COMPR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6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446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446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OFICINA CENTRAL RECIBE EL REQUERIMIENTO DE MATERIALE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TIZA AL PROVEEDOR DE CONFIANZA DE LA COMPAÑÍ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L PROVEEDOR EMITE COTIZACÍON Y CONDICIONES DE ENTREGA Y PAGO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7338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446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446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48345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A FABRICA U OBRAS  RECIBE MATERIAL EL CUAL DEBE SER REVIZAD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 ENVIA LOS MATERIALES O SUMINISTROS A LAS FABRICAS U OBR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A COMPAÑÍA COMPRA LOS MATERIALES O SUMINISTROS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49505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446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446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446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OMIENZA LA PRODUCCION O EL  TRABAJO PARA EL CUAL FUE SOLICITADO EL MATERIAL 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4892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3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2538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324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/>
              <a:t>Análisis de las Cobranzas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4264573"/>
              </p:ext>
            </p:extLst>
          </p:nvPr>
        </p:nvGraphicFramePr>
        <p:xfrm>
          <a:off x="683568" y="1412776"/>
          <a:ext cx="7460902" cy="4594262"/>
        </p:xfrm>
        <a:graphic>
          <a:graphicData uri="http://schemas.openxmlformats.org/drawingml/2006/table">
            <a:tbl>
              <a:tblPr/>
              <a:tblGrid>
                <a:gridCol w="205615"/>
                <a:gridCol w="881209"/>
                <a:gridCol w="881209"/>
                <a:gridCol w="881209"/>
                <a:gridCol w="881209"/>
                <a:gridCol w="881209"/>
                <a:gridCol w="881209"/>
                <a:gridCol w="881209"/>
                <a:gridCol w="881209"/>
                <a:gridCol w="205615"/>
              </a:tblGrid>
              <a:tr h="3162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 dirty="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CESO DE COBRANZA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5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30475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66251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 EMITE LA FACTURA Y SE INDICA PLAZOS DE PAGOS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L CREDITO PARA PARTICULATRES ES DE 30 DIAS Y E.ELECTRICAS DEPENDE DE LAS MISM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A VENDEDORA TAMBIEN ESTA ENCARGADA DE LA COBRANZAS DE SUS CLIENTE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8612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30475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30475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5721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LAS E. ELECTRICAS CANCELAN SUS DEUDAS EN LOS DIAS ESTABLECIDO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E COBRA A LOS PARTICULARES LO ADEUDADO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64685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FFFF"/>
                    </a:solidFill>
                  </a:tcPr>
                </a:tc>
              </a:tr>
              <a:tr h="3162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4691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CAPITULO IV PROPUESTA DEL PLAN DE NEGOCIOS</a:t>
            </a:r>
            <a:endParaRPr lang="es-EC" dirty="0"/>
          </a:p>
        </p:txBody>
      </p:sp>
      <p:sp>
        <p:nvSpPr>
          <p:cNvPr id="5" name="4 Rectángulo redondeado"/>
          <p:cNvSpPr/>
          <p:nvPr/>
        </p:nvSpPr>
        <p:spPr>
          <a:xfrm>
            <a:off x="755576" y="1772816"/>
            <a:ext cx="2880320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esumen Ejecutivo</a:t>
            </a:r>
            <a:endParaRPr lang="es-EC" dirty="0"/>
          </a:p>
        </p:txBody>
      </p:sp>
      <p:pic>
        <p:nvPicPr>
          <p:cNvPr id="2050" name="Gráfico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111" y="3356992"/>
            <a:ext cx="3590925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 redondeado"/>
          <p:cNvSpPr/>
          <p:nvPr/>
        </p:nvSpPr>
        <p:spPr>
          <a:xfrm>
            <a:off x="5292080" y="1772816"/>
            <a:ext cx="2880320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bjetivos </a:t>
            </a:r>
            <a:endParaRPr lang="es-EC" dirty="0"/>
          </a:p>
        </p:txBody>
      </p:sp>
      <p:sp>
        <p:nvSpPr>
          <p:cNvPr id="8" name="7 Rectángulo redondeado"/>
          <p:cNvSpPr/>
          <p:nvPr/>
        </p:nvSpPr>
        <p:spPr>
          <a:xfrm>
            <a:off x="5292080" y="2852936"/>
            <a:ext cx="2880320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Misión</a:t>
            </a:r>
            <a:endParaRPr lang="es-EC" dirty="0"/>
          </a:p>
        </p:txBody>
      </p:sp>
      <p:sp>
        <p:nvSpPr>
          <p:cNvPr id="9" name="8 Rectángulo redondeado"/>
          <p:cNvSpPr/>
          <p:nvPr/>
        </p:nvSpPr>
        <p:spPr>
          <a:xfrm>
            <a:off x="5292080" y="3933056"/>
            <a:ext cx="2880320" cy="8640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Visión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9517117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ORGANIGRAMA ESTRUCTURAL </a:t>
            </a:r>
            <a:endParaRPr lang="es-EC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844700"/>
              </p:ext>
            </p:extLst>
          </p:nvPr>
        </p:nvGraphicFramePr>
        <p:xfrm>
          <a:off x="1907704" y="1772816"/>
          <a:ext cx="5328592" cy="4361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5686806" imgH="5766816" progId="Visio.Drawing.11">
                  <p:embed/>
                </p:oleObj>
              </mc:Choice>
              <mc:Fallback>
                <p:oleObj name="Visio" r:id="rId3" imgW="5686806" imgH="57668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72816"/>
                        <a:ext cx="5328592" cy="4361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8117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683568" y="548680"/>
            <a:ext cx="273630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dirty="0" smtClean="0"/>
              <a:t>MERCADO</a:t>
            </a:r>
            <a:endParaRPr lang="es-EC" sz="2800" dirty="0"/>
          </a:p>
        </p:txBody>
      </p:sp>
      <p:sp>
        <p:nvSpPr>
          <p:cNvPr id="5" name="4 Rectángulo redondeado"/>
          <p:cNvSpPr/>
          <p:nvPr/>
        </p:nvSpPr>
        <p:spPr>
          <a:xfrm>
            <a:off x="755576" y="2132856"/>
            <a:ext cx="2664296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Mercado Objetivo</a:t>
            </a:r>
            <a:endParaRPr lang="es-EC" dirty="0"/>
          </a:p>
        </p:txBody>
      </p:sp>
      <p:sp>
        <p:nvSpPr>
          <p:cNvPr id="6" name="5 Rectángulo redondeado"/>
          <p:cNvSpPr/>
          <p:nvPr/>
        </p:nvSpPr>
        <p:spPr>
          <a:xfrm>
            <a:off x="4968044" y="157273"/>
            <a:ext cx="2160240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/>
              <a:t>C</a:t>
            </a:r>
            <a:r>
              <a:rPr lang="es-EC" dirty="0" smtClean="0"/>
              <a:t>ompetencia</a:t>
            </a:r>
            <a:endParaRPr lang="es-EC" dirty="0"/>
          </a:p>
        </p:txBody>
      </p:sp>
      <p:graphicFrame>
        <p:nvGraphicFramePr>
          <p:cNvPr id="7" name="3 Gráfico"/>
          <p:cNvGraphicFramePr/>
          <p:nvPr>
            <p:extLst>
              <p:ext uri="{D42A27DB-BD31-4B8C-83A1-F6EECF244321}">
                <p14:modId xmlns:p14="http://schemas.microsoft.com/office/powerpoint/2010/main" val="1613486265"/>
              </p:ext>
            </p:extLst>
          </p:nvPr>
        </p:nvGraphicFramePr>
        <p:xfrm>
          <a:off x="4427984" y="1304764"/>
          <a:ext cx="3384376" cy="21916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7 Rectángulo"/>
          <p:cNvSpPr/>
          <p:nvPr/>
        </p:nvSpPr>
        <p:spPr>
          <a:xfrm>
            <a:off x="5436096" y="980728"/>
            <a:ext cx="1224136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2012</a:t>
            </a:r>
            <a:endParaRPr lang="es-EC" dirty="0"/>
          </a:p>
        </p:txBody>
      </p:sp>
      <p:pic>
        <p:nvPicPr>
          <p:cNvPr id="3074" name="3 Gráfico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4221088"/>
            <a:ext cx="3312368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9 Rectángulo"/>
          <p:cNvSpPr/>
          <p:nvPr/>
        </p:nvSpPr>
        <p:spPr>
          <a:xfrm>
            <a:off x="5508104" y="3933056"/>
            <a:ext cx="1224136" cy="2880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2014</a:t>
            </a:r>
            <a:endParaRPr lang="es-EC" dirty="0"/>
          </a:p>
        </p:txBody>
      </p:sp>
      <p:sp>
        <p:nvSpPr>
          <p:cNvPr id="11" name="10 Rectángulo redondeado"/>
          <p:cNvSpPr/>
          <p:nvPr/>
        </p:nvSpPr>
        <p:spPr>
          <a:xfrm>
            <a:off x="1115616" y="3140968"/>
            <a:ext cx="2160240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ostes de Hormigón</a:t>
            </a:r>
            <a:endParaRPr lang="es-EC" dirty="0"/>
          </a:p>
        </p:txBody>
      </p:sp>
      <p:sp>
        <p:nvSpPr>
          <p:cNvPr id="12" name="11 Rectángulo redondeado"/>
          <p:cNvSpPr/>
          <p:nvPr/>
        </p:nvSpPr>
        <p:spPr>
          <a:xfrm>
            <a:off x="1115616" y="4293096"/>
            <a:ext cx="2160240" cy="64807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Montajes Electromecánico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3269608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2766293"/>
          </a:xfrm>
          <a:ln>
            <a:solidFill>
              <a:schemeClr val="accent1"/>
            </a:solidFill>
          </a:ln>
        </p:spPr>
        <p:txBody>
          <a:bodyPr/>
          <a:lstStyle/>
          <a:p>
            <a:r>
              <a:rPr lang="es-EC" b="1" dirty="0"/>
              <a:t>Identificación con la Marca</a:t>
            </a:r>
            <a:endParaRPr lang="es-EC" dirty="0"/>
          </a:p>
          <a:p>
            <a:r>
              <a:rPr lang="es-EC" b="1" dirty="0"/>
              <a:t>Acceso de Materias Primas</a:t>
            </a:r>
            <a:endParaRPr lang="es-EC" dirty="0"/>
          </a:p>
          <a:p>
            <a:r>
              <a:rPr lang="es-EC" b="1" dirty="0"/>
              <a:t>Requerimiento de Capital</a:t>
            </a:r>
            <a:endParaRPr lang="es-EC" dirty="0"/>
          </a:p>
          <a:p>
            <a:r>
              <a:rPr lang="es-EC" b="1" dirty="0"/>
              <a:t>Experiencia y efectos de </a:t>
            </a:r>
            <a:r>
              <a:rPr lang="es-EC" b="1" dirty="0" smtClean="0"/>
              <a:t>aprendizaje</a:t>
            </a:r>
          </a:p>
          <a:p>
            <a:r>
              <a:rPr lang="es-EC" b="1" dirty="0"/>
              <a:t>Regulación de la Industria</a:t>
            </a:r>
            <a:endParaRPr lang="es-EC" dirty="0"/>
          </a:p>
          <a:p>
            <a:pPr marL="0" indent="0">
              <a:buNone/>
            </a:pPr>
            <a:endParaRPr lang="es-EC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3114454443"/>
              </p:ext>
            </p:extLst>
          </p:nvPr>
        </p:nvGraphicFramePr>
        <p:xfrm>
          <a:off x="4788024" y="1232753"/>
          <a:ext cx="3855941" cy="4893412"/>
        </p:xfrm>
        <a:graphic>
          <a:graphicData uri="http://schemas.openxmlformats.org/drawingml/2006/table">
            <a:tbl>
              <a:tblPr/>
              <a:tblGrid>
                <a:gridCol w="401671"/>
                <a:gridCol w="371759"/>
                <a:gridCol w="1806455"/>
                <a:gridCol w="531467"/>
                <a:gridCol w="744589"/>
              </a:tblGrid>
              <a:tr h="132254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latin typeface="Arial"/>
                          <a:ea typeface="Times New Roman"/>
                          <a:cs typeface="Times New Roman"/>
                        </a:rPr>
                        <a:t>EQUIPOS BASICOS PARA DOS FABRICA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9676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latin typeface="Arial"/>
                          <a:ea typeface="Times New Roman"/>
                          <a:cs typeface="Times New Roman"/>
                        </a:rPr>
                        <a:t>ITEM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latin typeface="Arial"/>
                          <a:ea typeface="Times New Roman"/>
                          <a:cs typeface="Times New Roman"/>
                        </a:rPr>
                        <a:t>CANT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latin typeface="Arial"/>
                          <a:ea typeface="Times New Roman"/>
                          <a:cs typeface="Times New Roman"/>
                        </a:rPr>
                        <a:t>DESCRIPCION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latin typeface="Arial"/>
                          <a:ea typeface="Times New Roman"/>
                          <a:cs typeface="Times New Roman"/>
                        </a:rPr>
                        <a:t>VALOR UNITARIO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latin typeface="Arial"/>
                          <a:ea typeface="Times New Roman"/>
                          <a:cs typeface="Times New Roman"/>
                        </a:rPr>
                        <a:t>VALOR TOTAL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763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POLIPASTO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8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32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763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CONCRETERA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35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14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509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40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MOLDES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9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36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509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CILO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4,5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18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509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HERRAMIENTAS VARIA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5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2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509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SOLDADORA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   9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3,6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509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ARRIENDO FABRICA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4,5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9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509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MUEBLES Y ENSERE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5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1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509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EQUIPO DE COMPUTACION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1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 4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763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OFICINA CENTRAL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3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3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763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11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VEHICULO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29,99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119,96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763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12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CAMIONE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11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22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763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13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GRUAS HIDRAULICAS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45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      90,000.00 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225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 b="1"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7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 b="1" dirty="0">
                          <a:latin typeface="Arial"/>
                          <a:ea typeface="Times New Roman"/>
                          <a:cs typeface="Times New Roman"/>
                        </a:rPr>
                        <a:t> 1,344,560.00 </a:t>
                      </a:r>
                      <a:endParaRPr lang="es-EC" sz="7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7085" marR="270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Rectángulo"/>
          <p:cNvSpPr/>
          <p:nvPr/>
        </p:nvSpPr>
        <p:spPr>
          <a:xfrm>
            <a:off x="611560" y="908720"/>
            <a:ext cx="3096344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Barreras de Entrada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90788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827584" y="908720"/>
            <a:ext cx="273630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Fortalezas </a:t>
            </a:r>
            <a:endParaRPr lang="es-EC" dirty="0"/>
          </a:p>
        </p:txBody>
      </p:sp>
      <p:sp>
        <p:nvSpPr>
          <p:cNvPr id="8" name="7 Rectángulo"/>
          <p:cNvSpPr/>
          <p:nvPr/>
        </p:nvSpPr>
        <p:spPr>
          <a:xfrm>
            <a:off x="5220072" y="908720"/>
            <a:ext cx="273630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Debilidades </a:t>
            </a:r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2987824" y="2060848"/>
            <a:ext cx="273630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Ventaja Competitiva</a:t>
            </a:r>
            <a:endParaRPr lang="es-EC" dirty="0"/>
          </a:p>
        </p:txBody>
      </p:sp>
      <p:sp>
        <p:nvSpPr>
          <p:cNvPr id="10" name="9 Rectángulo"/>
          <p:cNvSpPr/>
          <p:nvPr/>
        </p:nvSpPr>
        <p:spPr>
          <a:xfrm>
            <a:off x="3491880" y="3284984"/>
            <a:ext cx="1800200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La Marca </a:t>
            </a:r>
            <a:endParaRPr lang="es-EC" dirty="0"/>
          </a:p>
        </p:txBody>
      </p:sp>
      <p:sp>
        <p:nvSpPr>
          <p:cNvPr id="11" name="10 Rectángulo redondeado"/>
          <p:cNvSpPr/>
          <p:nvPr/>
        </p:nvSpPr>
        <p:spPr>
          <a:xfrm>
            <a:off x="1331640" y="4005064"/>
            <a:ext cx="2808312" cy="208823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Diseño Estructural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Plazos de Entrega</a:t>
            </a:r>
          </a:p>
          <a:p>
            <a:pPr algn="ctr"/>
            <a:endParaRPr lang="es-EC" dirty="0"/>
          </a:p>
          <a:p>
            <a:pPr algn="ctr"/>
            <a:r>
              <a:rPr lang="es-EC" dirty="0" smtClean="0"/>
              <a:t>Respaldo Multinacional</a:t>
            </a:r>
            <a:endParaRPr lang="es-EC" dirty="0"/>
          </a:p>
        </p:txBody>
      </p:sp>
      <p:pic>
        <p:nvPicPr>
          <p:cNvPr id="4098" name="Picture 2" descr="Elecdor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4293096"/>
            <a:ext cx="2904760" cy="1334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7008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oductos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28596" y="1142984"/>
            <a:ext cx="4040188" cy="639762"/>
          </a:xfrm>
        </p:spPr>
        <p:txBody>
          <a:bodyPr/>
          <a:lstStyle/>
          <a:p>
            <a:r>
              <a:rPr lang="es-MX" dirty="0"/>
              <a:t>POSTES DE HORMIGON</a:t>
            </a:r>
            <a:endParaRPr lang="es-EC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572000" y="1142984"/>
            <a:ext cx="4041775" cy="639762"/>
          </a:xfrm>
        </p:spPr>
        <p:txBody>
          <a:bodyPr>
            <a:normAutofit fontScale="92500"/>
          </a:bodyPr>
          <a:lstStyle/>
          <a:p>
            <a:r>
              <a:rPr lang="es-MX" dirty="0"/>
              <a:t>MONTAJES ELECTROMECANICOS</a:t>
            </a:r>
            <a:endParaRPr lang="es-EC" dirty="0"/>
          </a:p>
        </p:txBody>
      </p:sp>
      <p:pic>
        <p:nvPicPr>
          <p:cNvPr id="7" name="6 Marcador de contenido" descr="C:\Users\pc\Desktop\fotos Elecdor\proyecto Puyo LST EEASA\VARIAS FOTOS\100_1262.jpg"/>
          <p:cNvPicPr>
            <a:picLocks noGrp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1714488"/>
            <a:ext cx="3607163" cy="44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7 Marcador de contenido" descr="C:\Users\pc\Desktop\fotos Elecdor\proyecto Puyo LST EEASA\VARIAS FOTOS\100_1139.jpg"/>
          <p:cNvPicPr>
            <a:picLocks noGrp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1785926"/>
            <a:ext cx="4041775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4 Marcador de texto"/>
          <p:cNvSpPr txBox="1">
            <a:spLocks/>
          </p:cNvSpPr>
          <p:nvPr/>
        </p:nvSpPr>
        <p:spPr>
          <a:xfrm>
            <a:off x="4643438" y="3786190"/>
            <a:ext cx="4041775" cy="6397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s-MX" sz="2400" b="1" dirty="0" smtClean="0"/>
              <a:t>TELEFONIA</a:t>
            </a:r>
            <a:endParaRPr kumimoji="0" lang="es-EC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" name="9 Imagen" descr="C:\Users\pc\Desktop\fotos Elecdor\proyecto Puyo LST EEASA\VARIAS FOTOS\100_1194.jp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438" y="4429132"/>
            <a:ext cx="3929090" cy="1704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78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s-ES" sz="2800" b="1" dirty="0"/>
              <a:t>Modelo del negocio y plan </a:t>
            </a:r>
            <a:r>
              <a:rPr lang="es-ES" sz="2800" b="1" dirty="0" smtClean="0"/>
              <a:t>financiero</a:t>
            </a:r>
            <a:endParaRPr lang="es-EC" sz="2800" dirty="0"/>
          </a:p>
        </p:txBody>
      </p:sp>
      <p:graphicFrame>
        <p:nvGraphicFramePr>
          <p:cNvPr id="10" name="9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4572000" y="1643050"/>
          <a:ext cx="4041777" cy="2143137"/>
        </p:xfrm>
        <a:graphic>
          <a:graphicData uri="http://schemas.openxmlformats.org/drawingml/2006/table">
            <a:tbl>
              <a:tblPr/>
              <a:tblGrid>
                <a:gridCol w="1339753"/>
                <a:gridCol w="675506"/>
                <a:gridCol w="675506"/>
                <a:gridCol w="675506"/>
                <a:gridCol w="675506"/>
              </a:tblGrid>
              <a:tr h="257055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0976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INGRESO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SITUACION ACTUAL DE VENTA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TUAL DE LA PRODUCCION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SITUACION EN 3 AÑOS EN PRODUCCION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SITUACION EN 3 AÑOS EN VENTAS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0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OR POSTES QUIT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.25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.73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7.20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5.97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13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OR POSTES GUAYAQUI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4.86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3.66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4.31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6.35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05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OR MONTAJE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9.90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9.61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8.50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67.68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705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.00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.00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.00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.00%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9404" marR="39404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8 Marcador de contenido"/>
          <p:cNvSpPr>
            <a:spLocks noGrp="1"/>
          </p:cNvSpPr>
          <p:nvPr>
            <p:ph sz="half" idx="2"/>
          </p:nvPr>
        </p:nvSpPr>
        <p:spPr>
          <a:xfrm>
            <a:off x="457200" y="1772816"/>
            <a:ext cx="4040188" cy="4353347"/>
          </a:xfrm>
        </p:spPr>
        <p:txBody>
          <a:bodyPr>
            <a:normAutofit lnSpcReduction="10000"/>
          </a:bodyPr>
          <a:lstStyle/>
          <a:p>
            <a:r>
              <a:rPr lang="es-ES" dirty="0"/>
              <a:t>C</a:t>
            </a:r>
            <a:r>
              <a:rPr lang="es-ES" dirty="0" smtClean="0"/>
              <a:t>omposición </a:t>
            </a:r>
            <a:r>
              <a:rPr lang="es-ES" dirty="0"/>
              <a:t>de producción y ventas, actual y proyectada, que permita el desarrollo del modelo de negocio y plan financiero:</a:t>
            </a:r>
            <a:endParaRPr lang="es-EC" dirty="0"/>
          </a:p>
          <a:p>
            <a:pPr lvl="0"/>
            <a:r>
              <a:rPr lang="es-MX" dirty="0"/>
              <a:t>Obtener un 6% de aumento constante en las ventas</a:t>
            </a:r>
            <a:endParaRPr lang="es-EC" dirty="0"/>
          </a:p>
          <a:p>
            <a:pPr lvl="0"/>
            <a:r>
              <a:rPr lang="es-MX" dirty="0"/>
              <a:t>8% de aumento en las utilidades en fabricación de postes</a:t>
            </a:r>
            <a:endParaRPr lang="es-EC" dirty="0"/>
          </a:p>
          <a:p>
            <a:r>
              <a:rPr lang="es-MX" dirty="0"/>
              <a:t>10% de aumento en las utilidades en montajes.</a:t>
            </a:r>
            <a:endParaRPr lang="es-EC" dirty="0"/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4643437" y="4214818"/>
          <a:ext cx="4079873" cy="1571635"/>
        </p:xfrm>
        <a:graphic>
          <a:graphicData uri="http://schemas.openxmlformats.org/drawingml/2006/table">
            <a:tbl>
              <a:tblPr/>
              <a:tblGrid>
                <a:gridCol w="1204999"/>
                <a:gridCol w="686108"/>
                <a:gridCol w="728631"/>
                <a:gridCol w="728631"/>
                <a:gridCol w="731504"/>
              </a:tblGrid>
              <a:tr h="231881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latin typeface="Arial"/>
                          <a:ea typeface="Times New Roman"/>
                          <a:cs typeface="Times New Roman"/>
                        </a:rPr>
                        <a:t>COSTO DE VENTAS (en dólares)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188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 dirty="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9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800">
                        <a:latin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latin typeface="Arial"/>
                          <a:ea typeface="Times New Roman"/>
                          <a:cs typeface="Times New Roman"/>
                        </a:rPr>
                        <a:t>2008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200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2010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201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9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COSTO QUITO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latin typeface="Arial"/>
                          <a:ea typeface="Times New Roman"/>
                          <a:cs typeface="Times New Roman"/>
                        </a:rPr>
                        <a:t>914450.7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941884.22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979559.5898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1028537.56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9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COSTO GUAYAQUIL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latin typeface="Arial"/>
                          <a:ea typeface="Times New Roman"/>
                          <a:cs typeface="Times New Roman"/>
                        </a:rPr>
                        <a:t>876149.51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latin typeface="Arial"/>
                          <a:ea typeface="Times New Roman"/>
                          <a:cs typeface="Times New Roman"/>
                        </a:rPr>
                        <a:t>902433.9953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938531.3551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985457.922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89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COSTO MONTAJES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68927.4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latin typeface="Arial"/>
                          <a:ea typeface="Times New Roman"/>
                          <a:cs typeface="Times New Roman"/>
                        </a:rPr>
                        <a:t>70995.3147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73835.12729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latin typeface="Arial"/>
                          <a:ea typeface="Times New Roman"/>
                          <a:cs typeface="Times New Roman"/>
                        </a:rPr>
                        <a:t>77526.88365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88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latin typeface="Arial"/>
                          <a:ea typeface="Times New Roman"/>
                          <a:cs typeface="Times New Roman"/>
                        </a:rPr>
                        <a:t>COSTO TOTAL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latin typeface="Times New Roman"/>
                          <a:ea typeface="Times New Roman"/>
                          <a:cs typeface="Times New Roman"/>
                        </a:rPr>
                        <a:t> 1,859,527.70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latin typeface="Times New Roman"/>
                          <a:ea typeface="Times New Roman"/>
                          <a:cs typeface="Times New Roman"/>
                        </a:rPr>
                        <a:t> 1,915,313.53 </a:t>
                      </a:r>
                      <a:endParaRPr lang="es-EC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latin typeface="Times New Roman"/>
                          <a:ea typeface="Times New Roman"/>
                          <a:cs typeface="Times New Roman"/>
                        </a:rPr>
                        <a:t> 1,991,926.07 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latin typeface="Times New Roman"/>
                          <a:ea typeface="Times New Roman"/>
                          <a:cs typeface="Times New Roman"/>
                        </a:rPr>
                        <a:t> 2,091,522.38 </a:t>
                      </a:r>
                      <a:endParaRPr lang="es-EC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6907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EVISIONES </a:t>
            </a:r>
            <a:endParaRPr lang="es-EC" dirty="0"/>
          </a:p>
        </p:txBody>
      </p:sp>
      <p:graphicFrame>
        <p:nvGraphicFramePr>
          <p:cNvPr id="4" name="6 Marcador de contenido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107606236"/>
              </p:ext>
            </p:extLst>
          </p:nvPr>
        </p:nvGraphicFramePr>
        <p:xfrm>
          <a:off x="1331640" y="1916830"/>
          <a:ext cx="6696743" cy="3434725"/>
        </p:xfrm>
        <a:graphic>
          <a:graphicData uri="http://schemas.openxmlformats.org/drawingml/2006/table">
            <a:tbl>
              <a:tblPr/>
              <a:tblGrid>
                <a:gridCol w="2408188"/>
                <a:gridCol w="1649445"/>
                <a:gridCol w="1319555"/>
                <a:gridCol w="1319555"/>
              </a:tblGrid>
              <a:tr h="38442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latin typeface="Arial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 smtClean="0">
                          <a:latin typeface="Arial"/>
                          <a:ea typeface="Times New Roman"/>
                          <a:cs typeface="Times New Roman"/>
                        </a:rPr>
                        <a:t>2015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 smtClean="0">
                          <a:latin typeface="Arial"/>
                          <a:ea typeface="Times New Roman"/>
                          <a:cs typeface="Times New Roman"/>
                        </a:rPr>
                        <a:t>2016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 smtClean="0">
                          <a:latin typeface="Arial"/>
                          <a:ea typeface="Times New Roman"/>
                          <a:cs typeface="Times New Roman"/>
                        </a:rPr>
                        <a:t>2017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4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 smtClean="0">
                          <a:latin typeface="Arial"/>
                          <a:ea typeface="Times New Roman"/>
                          <a:cs typeface="Times New Roman"/>
                        </a:rPr>
                        <a:t>Crecimiento</a:t>
                      </a:r>
                      <a:r>
                        <a:rPr lang="es-MX" sz="1400" baseline="0" dirty="0" smtClean="0">
                          <a:latin typeface="Arial"/>
                          <a:ea typeface="Times New Roman"/>
                          <a:cs typeface="Times New Roman"/>
                        </a:rPr>
                        <a:t> de la Inflación 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 smtClean="0">
                          <a:latin typeface="Arial"/>
                          <a:ea typeface="Times New Roman"/>
                          <a:cs typeface="Times New Roman"/>
                        </a:rPr>
                        <a:t>3%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 smtClean="0">
                          <a:latin typeface="Arial"/>
                          <a:ea typeface="Times New Roman"/>
                          <a:cs typeface="Times New Roman"/>
                        </a:rPr>
                        <a:t>3%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 smtClean="0">
                          <a:latin typeface="Arial"/>
                          <a:ea typeface="Times New Roman"/>
                          <a:cs typeface="Times New Roman"/>
                        </a:rPr>
                        <a:t>3%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4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latin typeface="Arial"/>
                          <a:ea typeface="Times New Roman"/>
                          <a:cs typeface="Times New Roman"/>
                        </a:rPr>
                        <a:t>Crecimiento ventas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4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Crecimiento gastos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latin typeface="Arial"/>
                          <a:ea typeface="Times New Roman"/>
                          <a:cs typeface="Times New Roman"/>
                        </a:rPr>
                        <a:t>4%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44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Crecimiento producción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latin typeface="Arial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latin typeface="Arial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2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3751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latin typeface="Arial"/>
                          <a:ea typeface="Times New Roman"/>
                          <a:cs typeface="Times New Roman"/>
                        </a:rPr>
                        <a:t>Disminución cuentas por cobrar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12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latin typeface="Arial"/>
                          <a:ea typeface="Times New Roman"/>
                          <a:cs typeface="Times New Roman"/>
                        </a:rPr>
                        <a:t>22%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32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884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Aumento de las Cuentas por Pagar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5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latin typeface="Arial"/>
                          <a:ea typeface="Times New Roman"/>
                          <a:cs typeface="Times New Roman"/>
                        </a:rPr>
                        <a:t>7%%</a:t>
                      </a:r>
                      <a:endParaRPr lang="es-EC" sz="160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latin typeface="Arial"/>
                          <a:ea typeface="Times New Roman"/>
                          <a:cs typeface="Times New Roman"/>
                        </a:rPr>
                        <a:t>9%</a:t>
                      </a:r>
                      <a:endParaRPr lang="es-EC" sz="1600" dirty="0">
                        <a:latin typeface="Centaur"/>
                        <a:ea typeface="Times New Roman"/>
                        <a:cs typeface="Times New Roman"/>
                      </a:endParaRPr>
                    </a:p>
                  </a:txBody>
                  <a:tcPr marL="59707" marR="5970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1976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864784"/>
              </p:ext>
            </p:extLst>
          </p:nvPr>
        </p:nvGraphicFramePr>
        <p:xfrm>
          <a:off x="1547664" y="3429000"/>
          <a:ext cx="5778501" cy="12435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99067"/>
                <a:gridCol w="837740"/>
                <a:gridCol w="904378"/>
                <a:gridCol w="999576"/>
                <a:gridCol w="837740"/>
              </a:tblGrid>
              <a:tr h="193923"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ESTADOS DE </a:t>
                      </a:r>
                      <a:r>
                        <a:rPr lang="es-EC" sz="1400" u="none" strike="noStrike" dirty="0" smtClean="0">
                          <a:effectLst/>
                        </a:rPr>
                        <a:t>RESULTADOS PROFORMA</a:t>
                      </a:r>
                      <a:endParaRPr lang="es-EC" sz="140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604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050" u="none" strike="noStrike" dirty="0">
                          <a:effectLst/>
                        </a:rPr>
                        <a:t> </a:t>
                      </a:r>
                      <a:endParaRPr lang="es-EC" sz="105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50" u="none" strike="noStrike" dirty="0">
                          <a:effectLst/>
                        </a:rPr>
                        <a:t> </a:t>
                      </a:r>
                      <a:endParaRPr lang="es-EC" sz="105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50" u="none" strike="noStrike">
                          <a:effectLst/>
                        </a:rPr>
                        <a:t> 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50" u="none" strike="noStrike" dirty="0">
                          <a:effectLst/>
                        </a:rPr>
                        <a:t> </a:t>
                      </a:r>
                      <a:endParaRPr lang="es-EC" sz="105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50" u="none" strike="noStrike">
                          <a:effectLst/>
                        </a:rPr>
                        <a:t> 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</a:tr>
              <a:tr h="206043"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 </a:t>
                      </a:r>
                      <a:endParaRPr lang="es-EC" sz="1050" b="0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50" u="none" strike="noStrike" dirty="0">
                          <a:effectLst/>
                        </a:rPr>
                        <a:t>Año 2014</a:t>
                      </a:r>
                      <a:endParaRPr lang="es-EC" sz="105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50" u="none" strike="noStrike" dirty="0">
                          <a:effectLst/>
                        </a:rPr>
                        <a:t>Año 2015</a:t>
                      </a:r>
                      <a:endParaRPr lang="es-EC" sz="105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50" u="none" strike="noStrike">
                          <a:effectLst/>
                        </a:rPr>
                        <a:t>Año 2016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50" u="none" strike="noStrike">
                          <a:effectLst/>
                        </a:rPr>
                        <a:t>Año 2017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</a:tr>
              <a:tr h="206043"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Ventas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  2.595.834,36 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     2.751.584,42 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 dirty="0">
                          <a:effectLst/>
                        </a:rPr>
                        <a:t>        2.907.334,48 </a:t>
                      </a:r>
                      <a:endParaRPr lang="es-EC" sz="105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  3.063.084,54 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</a:tr>
              <a:tr h="206043"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Utilidad Antes de Imptos. Y Part. Laboral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        54.689,33 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          79.672,14 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 dirty="0">
                          <a:effectLst/>
                        </a:rPr>
                        <a:t>              78.552,17 </a:t>
                      </a:r>
                      <a:endParaRPr lang="es-EC" sz="105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 dirty="0">
                          <a:effectLst/>
                        </a:rPr>
                        <a:t>        50.564,66 </a:t>
                      </a:r>
                      <a:endParaRPr lang="es-EC" sz="105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</a:tr>
              <a:tr h="206043"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Utilidad Neta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        31.008,85 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          45.174,10 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>
                          <a:effectLst/>
                        </a:rPr>
                        <a:t>              44.539,08 </a:t>
                      </a:r>
                      <a:endParaRPr lang="es-EC" sz="105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u="none" strike="noStrike" dirty="0">
                          <a:effectLst/>
                        </a:rPr>
                        <a:t>        28.670,16 </a:t>
                      </a:r>
                      <a:endParaRPr lang="es-EC" sz="1050" b="1" i="0" u="none" strike="noStrike" dirty="0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723156"/>
              </p:ext>
            </p:extLst>
          </p:nvPr>
        </p:nvGraphicFramePr>
        <p:xfrm>
          <a:off x="1619672" y="1556792"/>
          <a:ext cx="5688633" cy="1485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51141"/>
                <a:gridCol w="909373"/>
                <a:gridCol w="909373"/>
                <a:gridCol w="909373"/>
                <a:gridCol w="909373"/>
              </a:tblGrid>
              <a:tr h="257175"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ELECTRIFICACIONES DEL ECUADOR S.A.</a:t>
                      </a:r>
                      <a:endParaRPr lang="es-EC" sz="160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6700"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s-EC" sz="1600" u="none" strike="noStrike">
                          <a:effectLst/>
                        </a:rPr>
                        <a:t>BALANCE GENERAL PROFORMA</a:t>
                      </a:r>
                      <a:endParaRPr lang="es-EC" sz="1600" b="1" i="0" u="none" strike="noStrike"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l" fontAlgn="b"/>
                      <a:endParaRPr lang="es-EC" sz="1000" b="0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u="none" strike="noStrike">
                          <a:effectLst/>
                        </a:rPr>
                        <a:t> AÑO 2014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u="none" strike="noStrike">
                          <a:effectLst/>
                        </a:rPr>
                        <a:t> AÑO 2015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u="none" strike="noStrike">
                          <a:effectLst/>
                        </a:rPr>
                        <a:t> AÑO 2016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u="none" strike="noStrike">
                          <a:effectLst/>
                        </a:rPr>
                        <a:t> AÑO 2017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>
                          <a:effectLst/>
                        </a:rPr>
                        <a:t>TOTAL ACTIVOS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2.230.163,59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2.104.160,88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1.749.853,55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1.379.057,08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>
                          <a:effectLst/>
                        </a:rPr>
                        <a:t>PASIVOS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1.672.492,40 </a:t>
                      </a:r>
                      <a:endParaRPr lang="es-EC" sz="1000" b="0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1.516.941,07 </a:t>
                      </a:r>
                      <a:endParaRPr lang="es-EC" sz="1000" b="0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1.203.054,33 </a:t>
                      </a:r>
                      <a:endParaRPr lang="es-EC" sz="1000" b="0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   930.936,64 </a:t>
                      </a:r>
                      <a:endParaRPr lang="es-EC" sz="1000" b="0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>
                          <a:effectLst/>
                        </a:rPr>
                        <a:t>CAPITAL Y RESERVAS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   557.671,19 </a:t>
                      </a:r>
                      <a:endParaRPr lang="es-EC" sz="1000" b="0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   517.516,43 </a:t>
                      </a:r>
                      <a:endParaRPr lang="es-EC" sz="1000" b="0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   477.926,14 </a:t>
                      </a:r>
                      <a:endParaRPr lang="es-EC" sz="1000" b="0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   452.441,55 </a:t>
                      </a:r>
                      <a:endParaRPr lang="es-EC" sz="1000" b="0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>
                          <a:effectLst/>
                        </a:rPr>
                        <a:t>TOTAL PASIVOS Y PATRIMONIO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2.230.163,59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2.034.457,51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>
                          <a:effectLst/>
                        </a:rPr>
                        <a:t> 1.680.980,47 </a:t>
                      </a:r>
                      <a:endParaRPr lang="es-EC" sz="1000" b="1" i="0" u="none" strike="noStrike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u="none" strike="noStrike" dirty="0">
                          <a:effectLst/>
                        </a:rPr>
                        <a:t> 1.383.378,19 </a:t>
                      </a:r>
                      <a:endParaRPr lang="es-EC" sz="1000" b="1" i="0" u="none" strike="noStrike" dirty="0"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sp>
        <p:nvSpPr>
          <p:cNvPr id="6" name="5 Rectángulo"/>
          <p:cNvSpPr/>
          <p:nvPr/>
        </p:nvSpPr>
        <p:spPr>
          <a:xfrm>
            <a:off x="1475656" y="548680"/>
            <a:ext cx="5976664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ESULTADOS ENCONTRADO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378243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539552" y="404664"/>
            <a:ext cx="3672408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dirty="0" smtClean="0"/>
              <a:t>APALANCAMIENTOS</a:t>
            </a:r>
            <a:endParaRPr lang="es-EC" sz="2800" dirty="0"/>
          </a:p>
        </p:txBody>
      </p:sp>
      <p:sp>
        <p:nvSpPr>
          <p:cNvPr id="3" name="2 Rectángulo redondeado"/>
          <p:cNvSpPr/>
          <p:nvPr/>
        </p:nvSpPr>
        <p:spPr>
          <a:xfrm>
            <a:off x="1475656" y="1916832"/>
            <a:ext cx="2160240" cy="5040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FINANCIEROS</a:t>
            </a:r>
            <a:endParaRPr lang="es-EC" dirty="0"/>
          </a:p>
        </p:txBody>
      </p:sp>
      <p:sp>
        <p:nvSpPr>
          <p:cNvPr id="4" name="3 Rectángulo redondeado"/>
          <p:cNvSpPr/>
          <p:nvPr/>
        </p:nvSpPr>
        <p:spPr>
          <a:xfrm>
            <a:off x="1475656" y="3429000"/>
            <a:ext cx="2160240" cy="5040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OPERATIVO</a:t>
            </a:r>
            <a:endParaRPr lang="es-EC" dirty="0"/>
          </a:p>
        </p:txBody>
      </p:sp>
      <p:sp>
        <p:nvSpPr>
          <p:cNvPr id="5" name="4 Rectángulo redondeado"/>
          <p:cNvSpPr/>
          <p:nvPr/>
        </p:nvSpPr>
        <p:spPr>
          <a:xfrm>
            <a:off x="1475656" y="5013176"/>
            <a:ext cx="2160240" cy="5040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ONBINADOS</a:t>
            </a:r>
            <a:endParaRPr lang="es-EC" dirty="0"/>
          </a:p>
        </p:txBody>
      </p:sp>
      <p:sp>
        <p:nvSpPr>
          <p:cNvPr id="6" name="5 Rectángulo redondeado"/>
          <p:cNvSpPr/>
          <p:nvPr/>
        </p:nvSpPr>
        <p:spPr>
          <a:xfrm>
            <a:off x="5796136" y="980728"/>
            <a:ext cx="1512168" cy="5040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GANANCIA POR ACCION</a:t>
            </a:r>
            <a:endParaRPr lang="es-EC" dirty="0"/>
          </a:p>
        </p:txBody>
      </p:sp>
      <p:graphicFrame>
        <p:nvGraphicFramePr>
          <p:cNvPr id="7" name="4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6649462"/>
              </p:ext>
            </p:extLst>
          </p:nvPr>
        </p:nvGraphicFramePr>
        <p:xfrm>
          <a:off x="5290940" y="3068960"/>
          <a:ext cx="2377404" cy="1190416"/>
        </p:xfrm>
        <a:graphic>
          <a:graphicData uri="http://schemas.openxmlformats.org/drawingml/2006/table">
            <a:tbl>
              <a:tblPr/>
              <a:tblGrid>
                <a:gridCol w="666023"/>
                <a:gridCol w="1711381"/>
              </a:tblGrid>
              <a:tr h="29760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GA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97604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2009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          1.9352 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604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201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          1.9438 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604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2011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          1.9514 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4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0510550"/>
              </p:ext>
            </p:extLst>
          </p:nvPr>
        </p:nvGraphicFramePr>
        <p:xfrm>
          <a:off x="5292080" y="1628800"/>
          <a:ext cx="2377404" cy="1190416"/>
        </p:xfrm>
        <a:graphic>
          <a:graphicData uri="http://schemas.openxmlformats.org/drawingml/2006/table">
            <a:tbl>
              <a:tblPr/>
              <a:tblGrid>
                <a:gridCol w="666023"/>
                <a:gridCol w="1711381"/>
              </a:tblGrid>
              <a:tr h="29760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Times New Roman"/>
                          <a:cs typeface="Times New Roman"/>
                        </a:rPr>
                        <a:t>GA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97604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Times New Roman"/>
                          <a:cs typeface="Times New Roman"/>
                        </a:rPr>
                        <a:t>201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          </a:t>
                      </a:r>
                      <a:r>
                        <a:rPr lang="es-EC" sz="1200" dirty="0" smtClean="0">
                          <a:latin typeface="Arial"/>
                          <a:ea typeface="Times New Roman"/>
                          <a:cs typeface="Times New Roman"/>
                        </a:rPr>
                        <a:t>1.0822 </a:t>
                      </a: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604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Times New Roman"/>
                          <a:cs typeface="Times New Roman"/>
                        </a:rPr>
                        <a:t>201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          </a:t>
                      </a:r>
                      <a:r>
                        <a:rPr lang="es-EC" sz="1200" dirty="0" smtClean="0">
                          <a:latin typeface="Arial"/>
                          <a:ea typeface="Times New Roman"/>
                          <a:cs typeface="Times New Roman"/>
                        </a:rPr>
                        <a:t>1.0525 </a:t>
                      </a: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604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Times New Roman"/>
                          <a:cs typeface="Times New Roman"/>
                        </a:rPr>
                        <a:t>201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          </a:t>
                      </a:r>
                      <a:r>
                        <a:rPr lang="es-EC" sz="1200" dirty="0" smtClean="0">
                          <a:latin typeface="Arial"/>
                          <a:ea typeface="Times New Roman"/>
                          <a:cs typeface="Times New Roman"/>
                        </a:rPr>
                        <a:t>1.0454 </a:t>
                      </a: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4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4724859"/>
              </p:ext>
            </p:extLst>
          </p:nvPr>
        </p:nvGraphicFramePr>
        <p:xfrm>
          <a:off x="5292080" y="4686856"/>
          <a:ext cx="2377404" cy="1190416"/>
        </p:xfrm>
        <a:graphic>
          <a:graphicData uri="http://schemas.openxmlformats.org/drawingml/2006/table">
            <a:tbl>
              <a:tblPr/>
              <a:tblGrid>
                <a:gridCol w="666023"/>
                <a:gridCol w="1711381"/>
              </a:tblGrid>
              <a:tr h="29760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 smtClean="0">
                          <a:latin typeface="Arial"/>
                          <a:ea typeface="Times New Roman"/>
                          <a:cs typeface="Times New Roman"/>
                        </a:rPr>
                        <a:t>GAT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97604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2009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          </a:t>
                      </a:r>
                      <a:r>
                        <a:rPr lang="es-EC" sz="1200" dirty="0" smtClean="0">
                          <a:latin typeface="Arial"/>
                          <a:ea typeface="Times New Roman"/>
                          <a:cs typeface="Times New Roman"/>
                        </a:rPr>
                        <a:t>0.9595 </a:t>
                      </a: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604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201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          </a:t>
                      </a:r>
                      <a:r>
                        <a:rPr lang="es-EC" sz="1200" dirty="0" smtClean="0">
                          <a:latin typeface="Arial"/>
                          <a:ea typeface="Times New Roman"/>
                          <a:cs typeface="Times New Roman"/>
                        </a:rPr>
                        <a:t>1.4198 </a:t>
                      </a: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7604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Times New Roman"/>
                          <a:cs typeface="Times New Roman"/>
                        </a:rPr>
                        <a:t>2011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          </a:t>
                      </a:r>
                      <a:r>
                        <a:rPr lang="es-EC" sz="1200" dirty="0" smtClean="0">
                          <a:latin typeface="Arial"/>
                          <a:ea typeface="Times New Roman"/>
                          <a:cs typeface="Times New Roman"/>
                        </a:rPr>
                        <a:t>2.9717 </a:t>
                      </a:r>
                      <a:r>
                        <a:rPr lang="es-EC" sz="1200" dirty="0">
                          <a:latin typeface="Arial"/>
                          <a:ea typeface="Times New Roman"/>
                          <a:cs typeface="Times New Roman"/>
                        </a:rPr>
                        <a:t>%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2031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 redondeado"/>
          <p:cNvSpPr/>
          <p:nvPr/>
        </p:nvSpPr>
        <p:spPr>
          <a:xfrm>
            <a:off x="2915816" y="332656"/>
            <a:ext cx="2952328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/>
              <a:t>PRINCIPALES RIESGOS</a:t>
            </a:r>
            <a:endParaRPr lang="es-EC" dirty="0"/>
          </a:p>
        </p:txBody>
      </p:sp>
      <p:sp>
        <p:nvSpPr>
          <p:cNvPr id="3" name="2 Rectángulo redondeado"/>
          <p:cNvSpPr/>
          <p:nvPr/>
        </p:nvSpPr>
        <p:spPr>
          <a:xfrm>
            <a:off x="899592" y="1628800"/>
            <a:ext cx="23042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nálisis de riesgo</a:t>
            </a:r>
            <a:endParaRPr lang="es-EC" dirty="0"/>
          </a:p>
        </p:txBody>
      </p:sp>
      <p:sp>
        <p:nvSpPr>
          <p:cNvPr id="4" name="3 Rectángulo redondeado"/>
          <p:cNvSpPr/>
          <p:nvPr/>
        </p:nvSpPr>
        <p:spPr>
          <a:xfrm>
            <a:off x="5148064" y="1628800"/>
            <a:ext cx="2304256" cy="43204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lan de Contingencia</a:t>
            </a:r>
            <a:endParaRPr lang="es-EC" dirty="0"/>
          </a:p>
        </p:txBody>
      </p:sp>
      <p:sp>
        <p:nvSpPr>
          <p:cNvPr id="5" name="4 Rectángulo redondeado"/>
          <p:cNvSpPr/>
          <p:nvPr/>
        </p:nvSpPr>
        <p:spPr>
          <a:xfrm>
            <a:off x="2915816" y="2420888"/>
            <a:ext cx="2952328" cy="792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dirty="0" smtClean="0"/>
              <a:t>INDICES DE CONTROL</a:t>
            </a:r>
            <a:endParaRPr lang="es-EC" dirty="0"/>
          </a:p>
        </p:txBody>
      </p:sp>
      <p:sp>
        <p:nvSpPr>
          <p:cNvPr id="6" name="2 Marcador de texto"/>
          <p:cNvSpPr txBox="1">
            <a:spLocks/>
          </p:cNvSpPr>
          <p:nvPr/>
        </p:nvSpPr>
        <p:spPr>
          <a:xfrm>
            <a:off x="457200" y="3549057"/>
            <a:ext cx="4040188" cy="46056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C" sz="2400" dirty="0" smtClean="0"/>
              <a:t>INDICE DE PERDIDA</a:t>
            </a:r>
            <a:endParaRPr lang="es-EC" sz="2400" dirty="0"/>
          </a:p>
        </p:txBody>
      </p:sp>
      <p:graphicFrame>
        <p:nvGraphicFramePr>
          <p:cNvPr id="7" name="7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85403588"/>
              </p:ext>
            </p:extLst>
          </p:nvPr>
        </p:nvGraphicFramePr>
        <p:xfrm>
          <a:off x="500034" y="4083912"/>
          <a:ext cx="2786082" cy="497216"/>
        </p:xfrm>
        <a:graphic>
          <a:graphicData uri="http://schemas.openxmlformats.org/drawingml/2006/table">
            <a:tbl>
              <a:tblPr/>
              <a:tblGrid>
                <a:gridCol w="1393041"/>
                <a:gridCol w="1393041"/>
              </a:tblGrid>
              <a:tr h="290042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latin typeface="Arial"/>
                          <a:ea typeface="Times New Roman"/>
                          <a:cs typeface="Times New Roman"/>
                        </a:rPr>
                        <a:t>INDICE DE </a:t>
                      </a:r>
                      <a:endParaRPr lang="es-EC" sz="1000" dirty="0" smtClean="0"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latin typeface="Arial"/>
                          <a:ea typeface="Times New Roman"/>
                          <a:cs typeface="Times New Roman"/>
                        </a:rPr>
                        <a:t>PERDIDA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Postes rot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17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latin typeface="Arial"/>
                          <a:ea typeface="Times New Roman"/>
                          <a:cs typeface="Times New Roman"/>
                        </a:rPr>
                        <a:t>Total de la Producción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9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57736261"/>
              </p:ext>
            </p:extLst>
          </p:nvPr>
        </p:nvGraphicFramePr>
        <p:xfrm>
          <a:off x="5396008" y="4081062"/>
          <a:ext cx="2786082" cy="500066"/>
        </p:xfrm>
        <a:graphic>
          <a:graphicData uri="http://schemas.openxmlformats.org/drawingml/2006/table">
            <a:tbl>
              <a:tblPr/>
              <a:tblGrid>
                <a:gridCol w="1393041"/>
                <a:gridCol w="1393041"/>
              </a:tblGrid>
              <a:tr h="250033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INDICE DE INGRES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Ingreso Re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003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latin typeface="Arial"/>
                          <a:ea typeface="Times New Roman"/>
                          <a:cs typeface="Times New Roman"/>
                        </a:rPr>
                        <a:t>Ingreso presupuestad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2 Marcador de texto"/>
          <p:cNvSpPr txBox="1">
            <a:spLocks/>
          </p:cNvSpPr>
          <p:nvPr/>
        </p:nvSpPr>
        <p:spPr>
          <a:xfrm>
            <a:off x="5356348" y="3369862"/>
            <a:ext cx="4040188" cy="6397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lvl="0">
              <a:spcBef>
                <a:spcPct val="20000"/>
              </a:spcBef>
            </a:pPr>
            <a:r>
              <a:rPr lang="es-EC" sz="2400" dirty="0" smtClean="0"/>
              <a:t>INDICE DE INGRESOS</a:t>
            </a:r>
            <a:endParaRPr kumimoji="0" lang="es-EC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2 Marcador de texto"/>
          <p:cNvSpPr txBox="1">
            <a:spLocks/>
          </p:cNvSpPr>
          <p:nvPr/>
        </p:nvSpPr>
        <p:spPr>
          <a:xfrm>
            <a:off x="2987824" y="5021486"/>
            <a:ext cx="3312368" cy="49574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10000"/>
          </a:bodyPr>
          <a:lstStyle/>
          <a:p>
            <a:pPr lvl="0">
              <a:spcBef>
                <a:spcPct val="20000"/>
              </a:spcBef>
            </a:pPr>
            <a:r>
              <a:rPr lang="es-EC" sz="2400" dirty="0" smtClean="0"/>
              <a:t>COSTO TOTAL OPERACIONAL</a:t>
            </a:r>
            <a:endParaRPr kumimoji="0" lang="es-EC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2024511"/>
              </p:ext>
            </p:extLst>
          </p:nvPr>
        </p:nvGraphicFramePr>
        <p:xfrm>
          <a:off x="2531224" y="5661248"/>
          <a:ext cx="3840976" cy="350520"/>
        </p:xfrm>
        <a:graphic>
          <a:graphicData uri="http://schemas.openxmlformats.org/drawingml/2006/table">
            <a:tbl>
              <a:tblPr/>
              <a:tblGrid>
                <a:gridCol w="1920488"/>
                <a:gridCol w="1920488"/>
              </a:tblGrid>
              <a:tr h="161925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latin typeface="Arial"/>
                          <a:ea typeface="Times New Roman"/>
                          <a:cs typeface="Times New Roman"/>
                        </a:rPr>
                        <a:t>COSTO TOTAL OPERACIONA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Costo Real Mensu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latin typeface="Arial"/>
                          <a:ea typeface="Times New Roman"/>
                          <a:cs typeface="Times New Roman"/>
                        </a:rPr>
                        <a:t>Costo Presupuesto Mensua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086811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475656" y="548680"/>
            <a:ext cx="5976664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s-EC" b="1" dirty="0"/>
              <a:t>ESTABLECIMIENTO DE LA ESTRATEGIA GENERICA, BASADO EN   MODELO B – C (BENEFICIO – COSTO)</a:t>
            </a:r>
            <a:endParaRPr lang="es-EC" sz="1400" dirty="0"/>
          </a:p>
        </p:txBody>
      </p:sp>
      <p:sp>
        <p:nvSpPr>
          <p:cNvPr id="3" name="2 Rectángulo redondeado"/>
          <p:cNvSpPr/>
          <p:nvPr/>
        </p:nvSpPr>
        <p:spPr>
          <a:xfrm>
            <a:off x="3131840" y="1628800"/>
            <a:ext cx="2448272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ANALISIS DE LA EMPRESA</a:t>
            </a:r>
            <a:endParaRPr lang="es-EC" dirty="0"/>
          </a:p>
        </p:txBody>
      </p:sp>
      <p:sp>
        <p:nvSpPr>
          <p:cNvPr id="4" name="3 Elipse"/>
          <p:cNvSpPr/>
          <p:nvPr/>
        </p:nvSpPr>
        <p:spPr>
          <a:xfrm>
            <a:off x="1115616" y="2780928"/>
            <a:ext cx="2016224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LIENTES</a:t>
            </a:r>
            <a:endParaRPr lang="es-EC" dirty="0"/>
          </a:p>
        </p:txBody>
      </p:sp>
      <p:sp>
        <p:nvSpPr>
          <p:cNvPr id="5" name="4 Elipse"/>
          <p:cNvSpPr/>
          <p:nvPr/>
        </p:nvSpPr>
        <p:spPr>
          <a:xfrm>
            <a:off x="6516216" y="3933056"/>
            <a:ext cx="2016224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SUSTITUTOS</a:t>
            </a:r>
          </a:p>
        </p:txBody>
      </p:sp>
      <p:sp>
        <p:nvSpPr>
          <p:cNvPr id="6" name="5 Elipse"/>
          <p:cNvSpPr/>
          <p:nvPr/>
        </p:nvSpPr>
        <p:spPr>
          <a:xfrm>
            <a:off x="1115616" y="3949824"/>
            <a:ext cx="2016224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BARRERAS DE ENTRADA</a:t>
            </a:r>
            <a:endParaRPr lang="es-EC" dirty="0"/>
          </a:p>
        </p:txBody>
      </p:sp>
      <p:sp>
        <p:nvSpPr>
          <p:cNvPr id="7" name="6 Elipse"/>
          <p:cNvSpPr/>
          <p:nvPr/>
        </p:nvSpPr>
        <p:spPr>
          <a:xfrm>
            <a:off x="6444208" y="2780928"/>
            <a:ext cx="2016224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OSICION DE LA EMPRESA</a:t>
            </a:r>
            <a:endParaRPr lang="es-EC" dirty="0"/>
          </a:p>
        </p:txBody>
      </p:sp>
      <p:sp>
        <p:nvSpPr>
          <p:cNvPr id="8" name="7 Elipse"/>
          <p:cNvSpPr/>
          <p:nvPr/>
        </p:nvSpPr>
        <p:spPr>
          <a:xfrm>
            <a:off x="3491880" y="2780928"/>
            <a:ext cx="2376264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COMPETIDORES</a:t>
            </a:r>
            <a:endParaRPr lang="es-EC" dirty="0"/>
          </a:p>
        </p:txBody>
      </p:sp>
      <p:sp>
        <p:nvSpPr>
          <p:cNvPr id="9" name="8 Elipse"/>
          <p:cNvSpPr/>
          <p:nvPr/>
        </p:nvSpPr>
        <p:spPr>
          <a:xfrm>
            <a:off x="3491880" y="3933056"/>
            <a:ext cx="2376264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PODER DE LOS PROVEEDORES</a:t>
            </a:r>
          </a:p>
        </p:txBody>
      </p:sp>
      <p:sp>
        <p:nvSpPr>
          <p:cNvPr id="10" name="9 Rectángulo"/>
          <p:cNvSpPr/>
          <p:nvPr/>
        </p:nvSpPr>
        <p:spPr>
          <a:xfrm>
            <a:off x="3275856" y="5373216"/>
            <a:ext cx="2952328" cy="6480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400" u="sng" dirty="0" smtClean="0"/>
              <a:t>CREACION DEL VALOR</a:t>
            </a:r>
            <a:endParaRPr lang="es-EC" sz="2400" u="sng" dirty="0"/>
          </a:p>
        </p:txBody>
      </p:sp>
    </p:spTree>
    <p:extLst>
      <p:ext uri="{BB962C8B-B14F-4D97-AF65-F5344CB8AC3E}">
        <p14:creationId xmlns:p14="http://schemas.microsoft.com/office/powerpoint/2010/main" val="12357482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RGANIGRAMA FUNCIONAL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72208"/>
            <a:ext cx="3322712" cy="1036712"/>
          </a:xfrm>
        </p:spPr>
        <p:txBody>
          <a:bodyPr>
            <a:normAutofit lnSpcReduction="10000"/>
          </a:bodyPr>
          <a:lstStyle/>
          <a:p>
            <a:r>
              <a:rPr lang="es-EC" dirty="0" smtClean="0"/>
              <a:t>Junta General de Accionistas</a:t>
            </a:r>
            <a:endParaRPr lang="es-EC" dirty="0"/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4561656" y="1628800"/>
            <a:ext cx="3322712" cy="103671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dirty="0" smtClean="0"/>
              <a:t>Presidente y Secretario J.G.A.</a:t>
            </a:r>
            <a:endParaRPr lang="es-EC" dirty="0"/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4561656" y="3256384"/>
            <a:ext cx="3322712" cy="1036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dirty="0" smtClean="0"/>
              <a:t>Presidente</a:t>
            </a:r>
            <a:endParaRPr lang="es-EC" dirty="0"/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539552" y="3256384"/>
            <a:ext cx="3322712" cy="1036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dirty="0" smtClean="0"/>
              <a:t>Directorio</a:t>
            </a:r>
            <a:endParaRPr lang="es-EC" dirty="0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4572000" y="4264496"/>
            <a:ext cx="3672408" cy="1036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dirty="0" smtClean="0"/>
              <a:t>Gerente Ejecutivo</a:t>
            </a:r>
            <a:endParaRPr lang="es-EC" dirty="0"/>
          </a:p>
        </p:txBody>
      </p:sp>
      <p:sp>
        <p:nvSpPr>
          <p:cNvPr id="8" name="2 Marcador de contenido"/>
          <p:cNvSpPr txBox="1">
            <a:spLocks/>
          </p:cNvSpPr>
          <p:nvPr/>
        </p:nvSpPr>
        <p:spPr>
          <a:xfrm>
            <a:off x="529208" y="4192488"/>
            <a:ext cx="3322712" cy="1036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dirty="0" smtClean="0"/>
              <a:t>Vicepresidente</a:t>
            </a:r>
            <a:endParaRPr lang="es-EC" dirty="0"/>
          </a:p>
        </p:txBody>
      </p:sp>
      <p:sp>
        <p:nvSpPr>
          <p:cNvPr id="9" name="2 Marcador de contenido"/>
          <p:cNvSpPr txBox="1">
            <a:spLocks/>
          </p:cNvSpPr>
          <p:nvPr/>
        </p:nvSpPr>
        <p:spPr>
          <a:xfrm>
            <a:off x="2627784" y="5128592"/>
            <a:ext cx="3672408" cy="103671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dirty="0" smtClean="0"/>
              <a:t>Representante Legal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96255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763688" y="548680"/>
            <a:ext cx="5976664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s-EC" b="1" dirty="0" smtClean="0"/>
              <a:t>MODELO B-C PARA 2 PRODUCTOS DE MAYOR SALIDA</a:t>
            </a:r>
            <a:endParaRPr lang="es-EC" b="1" dirty="0"/>
          </a:p>
        </p:txBody>
      </p:sp>
      <p:graphicFrame>
        <p:nvGraphicFramePr>
          <p:cNvPr id="3" name="6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8933209"/>
              </p:ext>
            </p:extLst>
          </p:nvPr>
        </p:nvGraphicFramePr>
        <p:xfrm>
          <a:off x="2548037" y="1556792"/>
          <a:ext cx="4040187" cy="2522667"/>
        </p:xfrm>
        <a:graphic>
          <a:graphicData uri="http://schemas.openxmlformats.org/drawingml/2006/table">
            <a:tbl>
              <a:tblPr/>
              <a:tblGrid>
                <a:gridCol w="1452125"/>
                <a:gridCol w="1346729"/>
                <a:gridCol w="1241333"/>
              </a:tblGrid>
              <a:tr h="226251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300" b="1" dirty="0">
                          <a:latin typeface="Arial"/>
                          <a:ea typeface="Times New Roman"/>
                          <a:cs typeface="Times New Roman"/>
                        </a:rPr>
                        <a:t>MODELO BENEFICIO COSTO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776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>
                        <a:latin typeface="Calibri"/>
                      </a:endParaRPr>
                    </a:p>
                  </a:txBody>
                  <a:tcPr marL="40987" marR="40987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>
                        <a:latin typeface="Calibri"/>
                      </a:endParaRPr>
                    </a:p>
                  </a:txBody>
                  <a:tcPr marL="40987" marR="40987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>
                        <a:latin typeface="Calibri"/>
                      </a:endParaRPr>
                    </a:p>
                  </a:txBody>
                  <a:tcPr marL="40987" marR="40987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7776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>
                        <a:latin typeface="Calibri"/>
                      </a:endParaRPr>
                    </a:p>
                  </a:txBody>
                  <a:tcPr marL="40987" marR="40987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>
                        <a:latin typeface="Calibri"/>
                      </a:endParaRPr>
                    </a:p>
                  </a:txBody>
                  <a:tcPr marL="40987" marR="40987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00">
                        <a:latin typeface="Calibri"/>
                      </a:endParaRPr>
                    </a:p>
                  </a:txBody>
                  <a:tcPr marL="40987" marR="40987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3929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Times New Roman"/>
                          <a:cs typeface="Times New Roman"/>
                        </a:rPr>
                        <a:t>CÁLCULO DEL MODELO B - C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39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Times New Roman"/>
                          <a:cs typeface="Times New Roman"/>
                        </a:rPr>
                        <a:t>Concept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Times New Roman"/>
                          <a:cs typeface="Times New Roman"/>
                        </a:rPr>
                        <a:t>Poste 9/350 R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Times New Roman"/>
                          <a:cs typeface="Times New Roman"/>
                        </a:rPr>
                        <a:t>Poste 11.5/500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9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 b="1">
                          <a:latin typeface="Arial"/>
                          <a:ea typeface="Times New Roman"/>
                          <a:cs typeface="Times New Roman"/>
                        </a:rPr>
                        <a:t>Cálculo del B – P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6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Pecio ELCDOR S.A.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   140.0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278.88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6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Precio mercad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   135.0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269.0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6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Beneficio obtenid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      5.0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   9.88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9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39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 b="1">
                          <a:latin typeface="Arial"/>
                          <a:ea typeface="Times New Roman"/>
                          <a:cs typeface="Times New Roman"/>
                        </a:rPr>
                        <a:t>Cálculo del P – C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6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Precio de mercad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   135.0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269.0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6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Costo de producción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   121.74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242.5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60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Margen de ganancia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latin typeface="Arial"/>
                          <a:ea typeface="Times New Roman"/>
                          <a:cs typeface="Times New Roman"/>
                        </a:rPr>
                        <a:t>                            13.26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latin typeface="Arial"/>
                          <a:ea typeface="Times New Roman"/>
                          <a:cs typeface="Times New Roman"/>
                        </a:rPr>
                        <a:t>                         26.50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87" marR="409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3 Rectángulo"/>
          <p:cNvSpPr/>
          <p:nvPr/>
        </p:nvSpPr>
        <p:spPr>
          <a:xfrm>
            <a:off x="1115616" y="4869160"/>
            <a:ext cx="2448272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EDUCCION DE COSTOS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5796136" y="4869160"/>
            <a:ext cx="2448272" cy="504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INCREMENTO DE BENEFICIO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37022761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Poste de 9/350 R</a:t>
            </a:r>
            <a:endParaRPr lang="es-EC" dirty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pPr lvl="0">
              <a:buNone/>
            </a:pPr>
            <a:r>
              <a:rPr lang="es-EC" dirty="0" smtClean="0"/>
              <a:t>Beneficios otorgados al producto por el cliente</a:t>
            </a:r>
            <a:endParaRPr lang="es-EC" sz="2000" dirty="0" smtClean="0"/>
          </a:p>
          <a:p>
            <a:pPr lvl="0"/>
            <a:r>
              <a:rPr lang="es-EC" dirty="0" smtClean="0"/>
              <a:t>Calidad</a:t>
            </a:r>
            <a:endParaRPr lang="es-EC" sz="2000" dirty="0" smtClean="0"/>
          </a:p>
          <a:p>
            <a:pPr lvl="0"/>
            <a:r>
              <a:rPr lang="es-EC" dirty="0" smtClean="0"/>
              <a:t>Durabilidad</a:t>
            </a:r>
            <a:endParaRPr lang="es-EC" sz="2000" dirty="0" smtClean="0"/>
          </a:p>
          <a:p>
            <a:pPr lvl="0"/>
            <a:r>
              <a:rPr lang="es-EC" dirty="0" smtClean="0"/>
              <a:t>Acabado final limpio</a:t>
            </a:r>
            <a:endParaRPr lang="es-EC" sz="2000" dirty="0" smtClean="0"/>
          </a:p>
          <a:p>
            <a:pPr lvl="0"/>
            <a:r>
              <a:rPr lang="es-EC" dirty="0" smtClean="0"/>
              <a:t>Puntualidad en la entrega</a:t>
            </a:r>
            <a:endParaRPr lang="es-EC" sz="2000" dirty="0" smtClean="0"/>
          </a:p>
          <a:p>
            <a:pPr lvl="0"/>
            <a:r>
              <a:rPr lang="es-EC" dirty="0" smtClean="0"/>
              <a:t>Incremento del precio </a:t>
            </a:r>
            <a:endParaRPr lang="es-EC" sz="2000" dirty="0" smtClean="0"/>
          </a:p>
          <a:p>
            <a:pPr lvl="1"/>
            <a:r>
              <a:rPr lang="es-EC" dirty="0" smtClean="0"/>
              <a:t>0%</a:t>
            </a:r>
            <a:endParaRPr lang="es-EC" sz="1800" dirty="0" smtClean="0"/>
          </a:p>
          <a:p>
            <a:pPr lvl="1"/>
            <a:r>
              <a:rPr lang="es-EC" dirty="0" smtClean="0"/>
              <a:t>3%</a:t>
            </a:r>
            <a:endParaRPr lang="es-EC" sz="1800" dirty="0" smtClean="0"/>
          </a:p>
          <a:p>
            <a:pPr lvl="1"/>
            <a:r>
              <a:rPr lang="es-EC" dirty="0" smtClean="0"/>
              <a:t>5%</a:t>
            </a:r>
            <a:endParaRPr lang="es-EC" sz="1800" dirty="0" smtClean="0"/>
          </a:p>
          <a:p>
            <a:pPr lvl="1"/>
            <a:r>
              <a:rPr lang="es-EC" dirty="0" smtClean="0"/>
              <a:t>7%</a:t>
            </a:r>
            <a:endParaRPr lang="es-EC" sz="1800" dirty="0" smtClean="0"/>
          </a:p>
          <a:p>
            <a:pPr lvl="1"/>
            <a:r>
              <a:rPr lang="es-EC" dirty="0" smtClean="0"/>
              <a:t>9%</a:t>
            </a:r>
            <a:endParaRPr lang="es-EC" sz="1800" dirty="0" smtClean="0"/>
          </a:p>
          <a:p>
            <a:pPr lvl="1"/>
            <a:r>
              <a:rPr lang="es-EC" dirty="0" smtClean="0"/>
              <a:t>11%</a:t>
            </a:r>
            <a:endParaRPr lang="es-EC" sz="1800" dirty="0" smtClean="0"/>
          </a:p>
          <a:p>
            <a:endParaRPr lang="es-EC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4643438" y="1285860"/>
          <a:ext cx="4041775" cy="1847903"/>
        </p:xfrm>
        <a:graphic>
          <a:graphicData uri="http://schemas.openxmlformats.org/drawingml/2006/table">
            <a:tbl>
              <a:tblPr/>
              <a:tblGrid>
                <a:gridCol w="1420115"/>
                <a:gridCol w="1321349"/>
                <a:gridCol w="1300311"/>
              </a:tblGrid>
              <a:tr h="184089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latin typeface="Arial"/>
                          <a:ea typeface="Times New Roman"/>
                          <a:cs typeface="Times New Roman"/>
                        </a:rPr>
                        <a:t>RESULTADOS DE ENCUESTA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3473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ONTO DE INCREMENTO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ONTO DE VALORES ABSOLUTOS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latin typeface="Arial"/>
                          <a:ea typeface="Times New Roman"/>
                          <a:cs typeface="Times New Roman"/>
                        </a:rPr>
                        <a:t>PORCENTAJE DE ACEPTACION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0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                                 -  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latin typeface="Arial"/>
                          <a:ea typeface="Times New Roman"/>
                          <a:cs typeface="Times New Roman"/>
                        </a:rPr>
                        <a:t>                              -   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3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                             4.2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24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5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                             7.21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22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7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                            10.60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20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9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                            14.58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19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11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                            19.42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15%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Px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latin typeface="Arial"/>
                          <a:ea typeface="Times New Roman"/>
                          <a:cs typeface="Times New Roman"/>
                        </a:rPr>
                        <a:t>                            56.01 </a:t>
                      </a:r>
                      <a:endParaRPr lang="es-EC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latin typeface="Arial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0909" marR="4090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5357818" y="3357562"/>
          <a:ext cx="2729868" cy="2839212"/>
        </p:xfrm>
        <a:graphic>
          <a:graphicData uri="http://schemas.openxmlformats.org/drawingml/2006/table">
            <a:tbl>
              <a:tblPr/>
              <a:tblGrid>
                <a:gridCol w="909956"/>
                <a:gridCol w="909956"/>
                <a:gridCol w="909956"/>
              </a:tblGrid>
              <a:tr h="171450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n X Px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4.2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0.2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1.13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7.21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0.2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1.95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10.60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0.2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2.86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14.58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0.2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3.94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19.42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0.2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latin typeface="Arial"/>
                          <a:ea typeface="Times New Roman"/>
                          <a:cs typeface="Times New Roman"/>
                        </a:rPr>
                        <a:t>MVP=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latin typeface="Arial"/>
                          <a:ea typeface="Times New Roman"/>
                          <a:cs typeface="Times New Roman"/>
                        </a:rPr>
                        <a:t>           5.24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8 Rectángulo"/>
          <p:cNvSpPr/>
          <p:nvPr/>
        </p:nvSpPr>
        <p:spPr>
          <a:xfrm>
            <a:off x="3347864" y="404664"/>
            <a:ext cx="3456384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s-EC" sz="2400" b="1" dirty="0" smtClean="0"/>
              <a:t>VOLUNTAD DE PAGO</a:t>
            </a:r>
            <a:endParaRPr lang="es-EC" sz="2400" b="1" dirty="0"/>
          </a:p>
        </p:txBody>
      </p:sp>
    </p:spTree>
    <p:extLst>
      <p:ext uri="{BB962C8B-B14F-4D97-AF65-F5344CB8AC3E}">
        <p14:creationId xmlns:p14="http://schemas.microsoft.com/office/powerpoint/2010/main" val="2947921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PRODUCTOS Y SERVICIOS</a:t>
            </a:r>
            <a:endParaRPr lang="es-EC" dirty="0"/>
          </a:p>
        </p:txBody>
      </p:sp>
      <p:sp>
        <p:nvSpPr>
          <p:cNvPr id="4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4258816" cy="3052935"/>
          </a:xfrm>
        </p:spPr>
        <p:txBody>
          <a:bodyPr/>
          <a:lstStyle/>
          <a:p>
            <a:r>
              <a:rPr lang="es-EC" sz="2800" dirty="0" smtClean="0"/>
              <a:t>POSTES DE HORMIGON</a:t>
            </a:r>
          </a:p>
          <a:p>
            <a:endParaRPr lang="es-EC" dirty="0"/>
          </a:p>
        </p:txBody>
      </p:sp>
      <p:pic>
        <p:nvPicPr>
          <p:cNvPr id="5" name="Picture 2" descr="OBRAS ELECDOR000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2353238"/>
            <a:ext cx="3266504" cy="2079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2 Marcador de contenido"/>
          <p:cNvSpPr txBox="1">
            <a:spLocks/>
          </p:cNvSpPr>
          <p:nvPr/>
        </p:nvSpPr>
        <p:spPr>
          <a:xfrm>
            <a:off x="4633664" y="1628800"/>
            <a:ext cx="4258816" cy="30529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000" dirty="0" smtClean="0"/>
              <a:t>MONTAJES ELECTROMECANICOS Y TELEFONICA</a:t>
            </a:r>
          </a:p>
          <a:p>
            <a:endParaRPr lang="es-EC" sz="2800" dirty="0" smtClean="0"/>
          </a:p>
          <a:p>
            <a:endParaRPr lang="es-EC" dirty="0"/>
          </a:p>
        </p:txBody>
      </p:sp>
      <p:pic>
        <p:nvPicPr>
          <p:cNvPr id="8" name="Picture 2" descr="OBRAS ELECDOR000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2365636"/>
            <a:ext cx="3124970" cy="2084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96094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CAPITULO II ANALISIS SITUACIONAL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483768" y="1556793"/>
            <a:ext cx="3394720" cy="648072"/>
          </a:xfrm>
        </p:spPr>
        <p:txBody>
          <a:bodyPr/>
          <a:lstStyle/>
          <a:p>
            <a:pPr marL="0" indent="0">
              <a:buNone/>
            </a:pPr>
            <a:r>
              <a:rPr lang="es-EC" dirty="0" smtClean="0"/>
              <a:t>MACROAMBIENTE</a:t>
            </a:r>
          </a:p>
          <a:p>
            <a:pPr lvl="1"/>
            <a:endParaRPr lang="es-EC" dirty="0" smtClean="0"/>
          </a:p>
          <a:p>
            <a:pPr lvl="1"/>
            <a:endParaRPr lang="es-EC" dirty="0"/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5076056" y="3861048"/>
            <a:ext cx="3394720" cy="9647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C" dirty="0" smtClean="0"/>
              <a:t>Factor Legal</a:t>
            </a:r>
          </a:p>
          <a:p>
            <a:pPr lvl="1"/>
            <a:endParaRPr lang="es-EC" dirty="0" smtClean="0"/>
          </a:p>
          <a:p>
            <a:pPr lvl="1"/>
            <a:endParaRPr lang="es-EC" dirty="0"/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5076056" y="2348880"/>
            <a:ext cx="3394720" cy="9647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C" dirty="0" smtClean="0"/>
              <a:t>Factor Político</a:t>
            </a:r>
          </a:p>
          <a:p>
            <a:pPr lvl="1"/>
            <a:endParaRPr lang="es-EC" dirty="0" smtClean="0"/>
          </a:p>
          <a:p>
            <a:pPr lvl="1"/>
            <a:endParaRPr lang="es-EC" dirty="0"/>
          </a:p>
        </p:txBody>
      </p:sp>
      <p:sp>
        <p:nvSpPr>
          <p:cNvPr id="7" name="2 Marcador de contenido"/>
          <p:cNvSpPr txBox="1">
            <a:spLocks/>
          </p:cNvSpPr>
          <p:nvPr/>
        </p:nvSpPr>
        <p:spPr>
          <a:xfrm>
            <a:off x="467544" y="3861048"/>
            <a:ext cx="3394720" cy="9647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C" dirty="0" smtClean="0"/>
              <a:t>Factor Geográfico</a:t>
            </a:r>
          </a:p>
          <a:p>
            <a:pPr lvl="1"/>
            <a:endParaRPr lang="es-EC" dirty="0" smtClean="0"/>
          </a:p>
          <a:p>
            <a:pPr lvl="1"/>
            <a:endParaRPr lang="es-EC" dirty="0"/>
          </a:p>
        </p:txBody>
      </p:sp>
      <p:sp>
        <p:nvSpPr>
          <p:cNvPr id="8" name="2 Marcador de contenido"/>
          <p:cNvSpPr txBox="1">
            <a:spLocks/>
          </p:cNvSpPr>
          <p:nvPr/>
        </p:nvSpPr>
        <p:spPr>
          <a:xfrm>
            <a:off x="467544" y="2376735"/>
            <a:ext cx="3394720" cy="9647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C" dirty="0" smtClean="0"/>
              <a:t>Factor Económico</a:t>
            </a:r>
          </a:p>
          <a:p>
            <a:pPr lvl="1"/>
            <a:endParaRPr lang="es-EC" dirty="0" smtClean="0"/>
          </a:p>
          <a:p>
            <a:pPr lvl="1"/>
            <a:endParaRPr lang="es-EC" dirty="0"/>
          </a:p>
        </p:txBody>
      </p:sp>
      <p:sp>
        <p:nvSpPr>
          <p:cNvPr id="9" name="2 Marcador de contenido"/>
          <p:cNvSpPr txBox="1">
            <a:spLocks/>
          </p:cNvSpPr>
          <p:nvPr/>
        </p:nvSpPr>
        <p:spPr>
          <a:xfrm>
            <a:off x="2627784" y="4912569"/>
            <a:ext cx="3394720" cy="96470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C" dirty="0" smtClean="0"/>
              <a:t>Factor Tecnológico</a:t>
            </a:r>
          </a:p>
          <a:p>
            <a:pPr lvl="1"/>
            <a:endParaRPr lang="es-EC" dirty="0" smtClean="0"/>
          </a:p>
          <a:p>
            <a:pPr lvl="1"/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063334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ANALISIS SITUACIONAL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042982"/>
          </a:xfrm>
        </p:spPr>
        <p:txBody>
          <a:bodyPr/>
          <a:lstStyle/>
          <a:p>
            <a:r>
              <a:rPr lang="es-EC" dirty="0" smtClean="0"/>
              <a:t>A NIVEL MICROAMBIENTE</a:t>
            </a:r>
            <a:endParaRPr lang="es-EC" dirty="0"/>
          </a:p>
        </p:txBody>
      </p:sp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1000100" y="2428868"/>
            <a:ext cx="7143800" cy="3430588"/>
            <a:chOff x="1341" y="8992"/>
            <a:chExt cx="9360" cy="5580"/>
          </a:xfrm>
        </p:grpSpPr>
        <p:sp>
          <p:nvSpPr>
            <p:cNvPr id="21507" name="Text Box 3"/>
            <p:cNvSpPr txBox="1">
              <a:spLocks noChangeArrowheads="1"/>
            </p:cNvSpPr>
            <p:nvPr/>
          </p:nvSpPr>
          <p:spPr bwMode="auto">
            <a:xfrm>
              <a:off x="7281" y="9540"/>
              <a:ext cx="198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AMENAZA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08" name="Text Box 4"/>
            <p:cNvSpPr txBox="1">
              <a:spLocks noChangeArrowheads="1"/>
            </p:cNvSpPr>
            <p:nvPr/>
          </p:nvSpPr>
          <p:spPr bwMode="auto">
            <a:xfrm>
              <a:off x="3321" y="12960"/>
              <a:ext cx="126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AMENAZA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09" name="Text Box 5"/>
            <p:cNvSpPr txBox="1">
              <a:spLocks noChangeArrowheads="1"/>
            </p:cNvSpPr>
            <p:nvPr/>
          </p:nvSpPr>
          <p:spPr bwMode="auto">
            <a:xfrm>
              <a:off x="1701" y="10598"/>
              <a:ext cx="216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PODER NEGOCIADOR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10" name="Text Box 6"/>
            <p:cNvSpPr txBox="1">
              <a:spLocks noChangeArrowheads="1"/>
            </p:cNvSpPr>
            <p:nvPr/>
          </p:nvSpPr>
          <p:spPr bwMode="auto">
            <a:xfrm>
              <a:off x="8541" y="10598"/>
              <a:ext cx="216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PODER NEGOCIADOR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1511" name="Group 7"/>
            <p:cNvGrpSpPr>
              <a:grpSpLocks/>
            </p:cNvGrpSpPr>
            <p:nvPr/>
          </p:nvGrpSpPr>
          <p:grpSpPr bwMode="auto">
            <a:xfrm>
              <a:off x="1341" y="8992"/>
              <a:ext cx="9360" cy="5580"/>
              <a:chOff x="1341" y="8978"/>
              <a:chExt cx="9360" cy="5580"/>
            </a:xfrm>
          </p:grpSpPr>
          <p:grpSp>
            <p:nvGrpSpPr>
              <p:cNvPr id="21512" name="Group 8"/>
              <p:cNvGrpSpPr>
                <a:grpSpLocks/>
              </p:cNvGrpSpPr>
              <p:nvPr/>
            </p:nvGrpSpPr>
            <p:grpSpPr bwMode="auto">
              <a:xfrm>
                <a:off x="1701" y="9338"/>
                <a:ext cx="8820" cy="4860"/>
                <a:chOff x="1701" y="9338"/>
                <a:chExt cx="8820" cy="4860"/>
              </a:xfrm>
            </p:grpSpPr>
            <p:sp>
              <p:nvSpPr>
                <p:cNvPr id="2151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2061" y="13658"/>
                  <a:ext cx="8100" cy="540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6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EC" sz="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itchFamily="18" charset="0"/>
                      <a:cs typeface="Arial" pitchFamily="34" charset="0"/>
                    </a:rPr>
                    <a:t>MODELO DE LAS CINCO FUERZAS DESARROLLADA POR EL DR. M. PORTER  AL ANALIZAR  LA ESTRUCTURA COMPETITIVA DE LOS MERCADOS.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514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581" y="10958"/>
                  <a:ext cx="2700" cy="720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ts val="1200"/>
                    </a:spcBef>
                    <a:spcAft>
                      <a:spcPts val="3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EC" sz="11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itchFamily="18" charset="0"/>
                      <a:cs typeface="Arial" pitchFamily="34" charset="0"/>
                    </a:rPr>
                    <a:t>RIVALIDAD ENTRE COMPETIDORES</a:t>
                  </a:r>
                  <a:endParaRPr kumimoji="0" lang="es-EC" sz="11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515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4761" y="9338"/>
                  <a:ext cx="2340" cy="720"/>
                </a:xfrm>
                <a:prstGeom prst="rect">
                  <a:avLst/>
                </a:prstGeom>
                <a:solidFill>
                  <a:srgbClr val="00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EC" sz="1100" b="1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Calibri" pitchFamily="34" charset="0"/>
                      <a:cs typeface="Arial" pitchFamily="34" charset="0"/>
                    </a:rPr>
                    <a:t>COMPETIDORES POTENCIALES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516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4761" y="12758"/>
                  <a:ext cx="1980" cy="540"/>
                </a:xfrm>
                <a:prstGeom prst="rect">
                  <a:avLst/>
                </a:prstGeom>
                <a:solidFill>
                  <a:srgbClr val="00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EC" sz="1100" b="1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Calibri" pitchFamily="34" charset="0"/>
                      <a:cs typeface="Arial" pitchFamily="34" charset="0"/>
                    </a:rPr>
                    <a:t>SUSTITUTOS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517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8541" y="11138"/>
                  <a:ext cx="1980" cy="540"/>
                </a:xfrm>
                <a:prstGeom prst="rect">
                  <a:avLst/>
                </a:prstGeom>
                <a:solidFill>
                  <a:srgbClr val="00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EC" sz="1100" b="1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Calibri" pitchFamily="34" charset="0"/>
                      <a:cs typeface="Arial" pitchFamily="34" charset="0"/>
                    </a:rPr>
                    <a:t>COMPRADOR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518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1701" y="11138"/>
                  <a:ext cx="1980" cy="540"/>
                </a:xfrm>
                <a:prstGeom prst="rect">
                  <a:avLst/>
                </a:prstGeom>
                <a:solidFill>
                  <a:srgbClr val="00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s-EC" sz="1100" b="1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Calibri" pitchFamily="34" charset="0"/>
                      <a:cs typeface="Arial" pitchFamily="34" charset="0"/>
                    </a:rPr>
                    <a:t>PROVEEDOR</a:t>
                  </a:r>
                  <a:endParaRPr kumimoji="0" lang="es-EC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1519" name="AutoShape 15"/>
                <p:cNvSpPr>
                  <a:spLocks noChangeArrowheads="1"/>
                </p:cNvSpPr>
                <p:nvPr/>
              </p:nvSpPr>
              <p:spPr bwMode="auto">
                <a:xfrm>
                  <a:off x="3681" y="11318"/>
                  <a:ext cx="900" cy="180"/>
                </a:xfrm>
                <a:prstGeom prst="rightArrow">
                  <a:avLst>
                    <a:gd name="adj1" fmla="val 50000"/>
                    <a:gd name="adj2" fmla="val 125000"/>
                  </a:avLst>
                </a:prstGeom>
                <a:solidFill>
                  <a:srgbClr val="0000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1520" name="AutoShape 16"/>
                <p:cNvSpPr>
                  <a:spLocks noChangeArrowheads="1"/>
                </p:cNvSpPr>
                <p:nvPr/>
              </p:nvSpPr>
              <p:spPr bwMode="auto">
                <a:xfrm>
                  <a:off x="7281" y="11318"/>
                  <a:ext cx="1260" cy="180"/>
                </a:xfrm>
                <a:prstGeom prst="leftArrow">
                  <a:avLst>
                    <a:gd name="adj1" fmla="val 50000"/>
                    <a:gd name="adj2" fmla="val 175000"/>
                  </a:avLst>
                </a:prstGeom>
                <a:solidFill>
                  <a:srgbClr val="0000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1521" name="AutoShape 17"/>
                <p:cNvSpPr>
                  <a:spLocks noChangeArrowheads="1"/>
                </p:cNvSpPr>
                <p:nvPr/>
              </p:nvSpPr>
              <p:spPr bwMode="auto">
                <a:xfrm>
                  <a:off x="5661" y="10058"/>
                  <a:ext cx="180" cy="900"/>
                </a:xfrm>
                <a:prstGeom prst="downArrow">
                  <a:avLst>
                    <a:gd name="adj1" fmla="val 50000"/>
                    <a:gd name="adj2" fmla="val 125000"/>
                  </a:avLst>
                </a:prstGeom>
                <a:solidFill>
                  <a:srgbClr val="0000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1522" name="AutoShape 18"/>
                <p:cNvSpPr>
                  <a:spLocks noChangeArrowheads="1"/>
                </p:cNvSpPr>
                <p:nvPr/>
              </p:nvSpPr>
              <p:spPr bwMode="auto">
                <a:xfrm>
                  <a:off x="5661" y="11678"/>
                  <a:ext cx="180" cy="1080"/>
                </a:xfrm>
                <a:prstGeom prst="upArrow">
                  <a:avLst>
                    <a:gd name="adj1" fmla="val 50000"/>
                    <a:gd name="adj2" fmla="val 150000"/>
                  </a:avLst>
                </a:prstGeom>
                <a:solidFill>
                  <a:srgbClr val="0000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</p:grpSp>
          <p:grpSp>
            <p:nvGrpSpPr>
              <p:cNvPr id="21523" name="Group 19"/>
              <p:cNvGrpSpPr>
                <a:grpSpLocks/>
              </p:cNvGrpSpPr>
              <p:nvPr/>
            </p:nvGrpSpPr>
            <p:grpSpPr bwMode="auto">
              <a:xfrm>
                <a:off x="1341" y="8978"/>
                <a:ext cx="9360" cy="5580"/>
                <a:chOff x="1521" y="9158"/>
                <a:chExt cx="9360" cy="5580"/>
              </a:xfrm>
            </p:grpSpPr>
            <p:sp>
              <p:nvSpPr>
                <p:cNvPr id="21524" name="Line 20"/>
                <p:cNvSpPr>
                  <a:spLocks noChangeShapeType="1"/>
                </p:cNvSpPr>
                <p:nvPr/>
              </p:nvSpPr>
              <p:spPr bwMode="auto">
                <a:xfrm>
                  <a:off x="1521" y="9158"/>
                  <a:ext cx="93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1525" name="Line 21"/>
                <p:cNvSpPr>
                  <a:spLocks noChangeShapeType="1"/>
                </p:cNvSpPr>
                <p:nvPr/>
              </p:nvSpPr>
              <p:spPr bwMode="auto">
                <a:xfrm>
                  <a:off x="1521" y="9158"/>
                  <a:ext cx="0" cy="55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1526" name="Line 22"/>
                <p:cNvSpPr>
                  <a:spLocks noChangeShapeType="1"/>
                </p:cNvSpPr>
                <p:nvPr/>
              </p:nvSpPr>
              <p:spPr bwMode="auto">
                <a:xfrm>
                  <a:off x="1521" y="14738"/>
                  <a:ext cx="936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  <p:sp>
              <p:nvSpPr>
                <p:cNvPr id="21527" name="Line 23"/>
                <p:cNvSpPr>
                  <a:spLocks noChangeShapeType="1"/>
                </p:cNvSpPr>
                <p:nvPr/>
              </p:nvSpPr>
              <p:spPr bwMode="auto">
                <a:xfrm>
                  <a:off x="10881" y="9158"/>
                  <a:ext cx="0" cy="55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s-EC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372852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14356"/>
            <a:ext cx="8229600" cy="285752"/>
          </a:xfrm>
        </p:spPr>
        <p:txBody>
          <a:bodyPr>
            <a:normAutofit fontScale="90000"/>
          </a:bodyPr>
          <a:lstStyle/>
          <a:p>
            <a:r>
              <a:rPr lang="es-EC" sz="2800" dirty="0" smtClean="0"/>
              <a:t>RESUMEN DE PORTER Y DIAGRAMA ARAÑA</a:t>
            </a:r>
            <a:endParaRPr lang="es-EC" sz="28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500034" y="1643051"/>
          <a:ext cx="3857652" cy="3201589"/>
        </p:xfrm>
        <a:graphic>
          <a:graphicData uri="http://schemas.openxmlformats.org/drawingml/2006/table">
            <a:tbl>
              <a:tblPr/>
              <a:tblGrid>
                <a:gridCol w="998241"/>
                <a:gridCol w="331640"/>
                <a:gridCol w="261908"/>
                <a:gridCol w="387260"/>
                <a:gridCol w="714334"/>
                <a:gridCol w="449935"/>
                <a:gridCol w="714334"/>
              </a:tblGrid>
              <a:tr h="184838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UADRO DE RESUMEN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50784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NÁLISIS DEL SECTOR INDUSTRIAL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66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IVE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7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SCRIPCIO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uy al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lt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edi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aj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ínim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onderació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8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USTITUT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8448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OSIBLES COMPETIDORE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766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8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IVALIDAD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7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ODER COMPRADORE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7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ODER PROVEEDORE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.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169">
                <a:tc gridSpan="6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8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24640" name="Group 64"/>
          <p:cNvGrpSpPr>
            <a:grpSpLocks/>
          </p:cNvGrpSpPr>
          <p:nvPr/>
        </p:nvGrpSpPr>
        <p:grpSpPr bwMode="auto">
          <a:xfrm>
            <a:off x="5572132" y="2000240"/>
            <a:ext cx="2786082" cy="2643206"/>
            <a:chOff x="2961" y="8438"/>
            <a:chExt cx="6242" cy="6242"/>
          </a:xfrm>
        </p:grpSpPr>
        <p:grpSp>
          <p:nvGrpSpPr>
            <p:cNvPr id="24641" name="Group 65"/>
            <p:cNvGrpSpPr>
              <a:grpSpLocks/>
            </p:cNvGrpSpPr>
            <p:nvPr/>
          </p:nvGrpSpPr>
          <p:grpSpPr bwMode="auto">
            <a:xfrm>
              <a:off x="2961" y="8438"/>
              <a:ext cx="6242" cy="6242"/>
              <a:chOff x="2961" y="9338"/>
              <a:chExt cx="6242" cy="6242"/>
            </a:xfrm>
          </p:grpSpPr>
          <p:sp>
            <p:nvSpPr>
              <p:cNvPr id="24642" name="Oval 66"/>
              <p:cNvSpPr>
                <a:spLocks noChangeArrowheads="1"/>
              </p:cNvSpPr>
              <p:nvPr/>
            </p:nvSpPr>
            <p:spPr bwMode="auto">
              <a:xfrm>
                <a:off x="2961" y="9338"/>
                <a:ext cx="6242" cy="6242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4643" name="Oval 67"/>
              <p:cNvSpPr>
                <a:spLocks noChangeArrowheads="1"/>
              </p:cNvSpPr>
              <p:nvPr/>
            </p:nvSpPr>
            <p:spPr bwMode="auto">
              <a:xfrm>
                <a:off x="3501" y="9878"/>
                <a:ext cx="5220" cy="52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4644" name="Oval 68"/>
              <p:cNvSpPr>
                <a:spLocks noChangeArrowheads="1"/>
              </p:cNvSpPr>
              <p:nvPr/>
            </p:nvSpPr>
            <p:spPr bwMode="auto">
              <a:xfrm>
                <a:off x="4041" y="10418"/>
                <a:ext cx="4140" cy="41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4645" name="Oval 69"/>
              <p:cNvSpPr>
                <a:spLocks noChangeArrowheads="1"/>
              </p:cNvSpPr>
              <p:nvPr/>
            </p:nvSpPr>
            <p:spPr bwMode="auto">
              <a:xfrm>
                <a:off x="4581" y="10958"/>
                <a:ext cx="3060" cy="306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4646" name="Oval 70"/>
              <p:cNvSpPr>
                <a:spLocks noChangeArrowheads="1"/>
              </p:cNvSpPr>
              <p:nvPr/>
            </p:nvSpPr>
            <p:spPr bwMode="auto">
              <a:xfrm>
                <a:off x="5121" y="11498"/>
                <a:ext cx="1800" cy="180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</p:grpSp>
        <p:sp>
          <p:nvSpPr>
            <p:cNvPr id="24647" name="Text Box 71"/>
            <p:cNvSpPr txBox="1">
              <a:spLocks noChangeArrowheads="1"/>
            </p:cNvSpPr>
            <p:nvPr/>
          </p:nvSpPr>
          <p:spPr bwMode="auto">
            <a:xfrm>
              <a:off x="5661" y="11138"/>
              <a:ext cx="36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cs typeface="Arial" pitchFamily="34" charset="0"/>
                </a:rPr>
                <a:t>0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4648" name="Group 72"/>
          <p:cNvGrpSpPr>
            <a:grpSpLocks/>
          </p:cNvGrpSpPr>
          <p:nvPr/>
        </p:nvGrpSpPr>
        <p:grpSpPr bwMode="auto">
          <a:xfrm>
            <a:off x="4929190" y="1928802"/>
            <a:ext cx="3929058" cy="2214578"/>
            <a:chOff x="1341" y="7718"/>
            <a:chExt cx="9360" cy="6840"/>
          </a:xfrm>
        </p:grpSpPr>
        <p:grpSp>
          <p:nvGrpSpPr>
            <p:cNvPr id="24649" name="Group 73"/>
            <p:cNvGrpSpPr>
              <a:grpSpLocks/>
            </p:cNvGrpSpPr>
            <p:nvPr/>
          </p:nvGrpSpPr>
          <p:grpSpPr bwMode="auto">
            <a:xfrm>
              <a:off x="1341" y="7718"/>
              <a:ext cx="9360" cy="6840"/>
              <a:chOff x="1341" y="7718"/>
              <a:chExt cx="9360" cy="6840"/>
            </a:xfrm>
          </p:grpSpPr>
          <p:sp>
            <p:nvSpPr>
              <p:cNvPr id="24650" name="Text Box 74"/>
              <p:cNvSpPr txBox="1">
                <a:spLocks noChangeArrowheads="1"/>
              </p:cNvSpPr>
              <p:nvPr/>
            </p:nvSpPr>
            <p:spPr bwMode="auto">
              <a:xfrm>
                <a:off x="9261" y="10418"/>
                <a:ext cx="1440" cy="3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SUSTITUTOS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651" name="Text Box 75"/>
              <p:cNvSpPr txBox="1">
                <a:spLocks noChangeArrowheads="1"/>
              </p:cNvSpPr>
              <p:nvPr/>
            </p:nvSpPr>
            <p:spPr bwMode="auto">
              <a:xfrm>
                <a:off x="5121" y="7718"/>
                <a:ext cx="180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POSIBLES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COMPETIDORES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652" name="Text Box 76"/>
              <p:cNvSpPr txBox="1">
                <a:spLocks noChangeArrowheads="1"/>
              </p:cNvSpPr>
              <p:nvPr/>
            </p:nvSpPr>
            <p:spPr bwMode="auto">
              <a:xfrm>
                <a:off x="2961" y="14198"/>
                <a:ext cx="1440" cy="36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RIVALIDAD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653" name="Text Box 77"/>
              <p:cNvSpPr txBox="1">
                <a:spLocks noChangeArrowheads="1"/>
              </p:cNvSpPr>
              <p:nvPr/>
            </p:nvSpPr>
            <p:spPr bwMode="auto">
              <a:xfrm>
                <a:off x="1341" y="10238"/>
                <a:ext cx="162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PODER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PROVEEDORES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654" name="Text Box 78"/>
              <p:cNvSpPr txBox="1">
                <a:spLocks noChangeArrowheads="1"/>
              </p:cNvSpPr>
              <p:nvPr/>
            </p:nvSpPr>
            <p:spPr bwMode="auto">
              <a:xfrm>
                <a:off x="8361" y="13838"/>
                <a:ext cx="180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PODER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s-EC" sz="9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COMPRADORES</a:t>
                </a:r>
                <a:endParaRPr kumimoji="0" lang="es-EC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4655" name="Line 79"/>
              <p:cNvSpPr>
                <a:spLocks noChangeShapeType="1"/>
              </p:cNvSpPr>
              <p:nvPr/>
            </p:nvSpPr>
            <p:spPr bwMode="auto">
              <a:xfrm>
                <a:off x="3681" y="10778"/>
                <a:ext cx="1080" cy="306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4656" name="Line 80"/>
              <p:cNvSpPr>
                <a:spLocks noChangeShapeType="1"/>
              </p:cNvSpPr>
              <p:nvPr/>
            </p:nvSpPr>
            <p:spPr bwMode="auto">
              <a:xfrm flipV="1">
                <a:off x="4761" y="12938"/>
                <a:ext cx="2880" cy="9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4657" name="Line 81"/>
              <p:cNvSpPr>
                <a:spLocks noChangeShapeType="1"/>
              </p:cNvSpPr>
              <p:nvPr/>
            </p:nvSpPr>
            <p:spPr bwMode="auto">
              <a:xfrm flipH="1" flipV="1">
                <a:off x="6921" y="11318"/>
                <a:ext cx="720" cy="162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4658" name="Line 82"/>
              <p:cNvSpPr>
                <a:spLocks noChangeShapeType="1"/>
              </p:cNvSpPr>
              <p:nvPr/>
            </p:nvSpPr>
            <p:spPr bwMode="auto">
              <a:xfrm>
                <a:off x="6021" y="10058"/>
                <a:ext cx="900" cy="126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  <p:sp>
            <p:nvSpPr>
              <p:cNvPr id="24659" name="Line 83"/>
              <p:cNvSpPr>
                <a:spLocks noChangeShapeType="1"/>
              </p:cNvSpPr>
              <p:nvPr/>
            </p:nvSpPr>
            <p:spPr bwMode="auto">
              <a:xfrm flipV="1">
                <a:off x="3681" y="10058"/>
                <a:ext cx="2340" cy="72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s-EC"/>
              </a:p>
            </p:txBody>
          </p:sp>
        </p:grpSp>
        <p:sp>
          <p:nvSpPr>
            <p:cNvPr id="24660" name="Text Box 84"/>
            <p:cNvSpPr txBox="1">
              <a:spLocks noChangeArrowheads="1"/>
            </p:cNvSpPr>
            <p:nvPr/>
          </p:nvSpPr>
          <p:spPr bwMode="auto">
            <a:xfrm>
              <a:off x="7101" y="11318"/>
              <a:ext cx="36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10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1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61" name="Text Box 85"/>
            <p:cNvSpPr txBox="1">
              <a:spLocks noChangeArrowheads="1"/>
            </p:cNvSpPr>
            <p:nvPr/>
          </p:nvSpPr>
          <p:spPr bwMode="auto">
            <a:xfrm flipH="1">
              <a:off x="7821" y="12758"/>
              <a:ext cx="36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900" b="1" i="0" u="none" strike="noStrike" cap="none" normalizeH="0" baseline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Calibri" pitchFamily="34" charset="0"/>
                  <a:cs typeface="Arial" pitchFamily="34" charset="0"/>
                </a:rPr>
                <a:t>3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62" name="Text Box 86"/>
            <p:cNvSpPr txBox="1">
              <a:spLocks noChangeArrowheads="1"/>
            </p:cNvSpPr>
            <p:nvPr/>
          </p:nvSpPr>
          <p:spPr bwMode="auto">
            <a:xfrm>
              <a:off x="4761" y="14018"/>
              <a:ext cx="36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900" b="1" i="0" u="none" strike="noStrike" cap="none" normalizeH="0" baseline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Calibri" pitchFamily="34" charset="0"/>
                  <a:cs typeface="Arial" pitchFamily="34" charset="0"/>
                </a:rPr>
                <a:t>4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63" name="Text Box 87"/>
            <p:cNvSpPr txBox="1">
              <a:spLocks noChangeArrowheads="1"/>
            </p:cNvSpPr>
            <p:nvPr/>
          </p:nvSpPr>
          <p:spPr bwMode="auto">
            <a:xfrm>
              <a:off x="3141" y="10778"/>
              <a:ext cx="360" cy="3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900" b="1" i="0" u="none" strike="noStrike" cap="none" normalizeH="0" baseline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Calibri" pitchFamily="34" charset="0"/>
                  <a:cs typeface="Arial" pitchFamily="34" charset="0"/>
                </a:rPr>
                <a:t>47</a:t>
              </a: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64" name="Text Box 88"/>
            <p:cNvSpPr txBox="1">
              <a:spLocks noChangeArrowheads="1"/>
            </p:cNvSpPr>
            <p:nvPr/>
          </p:nvSpPr>
          <p:spPr bwMode="auto">
            <a:xfrm>
              <a:off x="5661" y="9698"/>
              <a:ext cx="360" cy="31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s-EC" sz="9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itchFamily="34" charset="0"/>
                  <a:cs typeface="Arial" pitchFamily="34" charset="0"/>
                </a:rPr>
                <a:t>2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EC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82" name="1 Título"/>
          <p:cNvSpPr txBox="1">
            <a:spLocks/>
          </p:cNvSpPr>
          <p:nvPr/>
        </p:nvSpPr>
        <p:spPr>
          <a:xfrm>
            <a:off x="5357818" y="1428736"/>
            <a:ext cx="3214710" cy="2857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2800" dirty="0" smtClean="0">
                <a:latin typeface="+mj-lt"/>
                <a:ea typeface="+mj-ea"/>
                <a:cs typeface="+mj-cs"/>
              </a:rPr>
              <a:t>DIAGRAMA DE ARAÑA</a:t>
            </a:r>
            <a:endParaRPr kumimoji="0" lang="es-EC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38571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NALISIS INTERN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 smtClean="0"/>
              <a:t>De los recursos humanos</a:t>
            </a:r>
          </a:p>
          <a:p>
            <a:pPr>
              <a:buNone/>
            </a:pPr>
            <a:endParaRPr lang="es-EC" dirty="0" smtClean="0"/>
          </a:p>
          <a:p>
            <a:r>
              <a:rPr lang="es-EC" dirty="0" smtClean="0"/>
              <a:t>De la gestión ejecutiva</a:t>
            </a:r>
          </a:p>
          <a:p>
            <a:pPr>
              <a:buNone/>
            </a:pPr>
            <a:endParaRPr lang="es-EC" dirty="0" smtClean="0"/>
          </a:p>
          <a:p>
            <a:r>
              <a:rPr lang="es-EC" dirty="0" smtClean="0"/>
              <a:t>Del área administrativa contable</a:t>
            </a:r>
          </a:p>
          <a:p>
            <a:pPr>
              <a:buNone/>
            </a:pPr>
            <a:endParaRPr lang="es-EC" dirty="0" smtClean="0"/>
          </a:p>
          <a:p>
            <a:r>
              <a:rPr lang="es-EC" dirty="0" smtClean="0"/>
              <a:t>Del área productiva</a:t>
            </a: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5911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>
        <a:normAutofit/>
      </a:bodyPr>
      <a:lstStyle>
        <a:defPPr marL="0" indent="0">
          <a:buFont typeface="Arial" panose="020B0604020202020204" pitchFamily="34" charset="0"/>
          <a:buNone/>
          <a:defRPr dirty="0" smtClean="0"/>
        </a:defPPr>
      </a:lst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7</TotalTime>
  <Words>4341</Words>
  <Application>Microsoft Office PowerPoint</Application>
  <PresentationFormat>Presentación en pantalla (4:3)</PresentationFormat>
  <Paragraphs>2569</Paragraphs>
  <Slides>4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1</vt:i4>
      </vt:variant>
    </vt:vector>
  </HeadingPairs>
  <TitlesOfParts>
    <vt:vector size="43" baseType="lpstr">
      <vt:lpstr>Tema de Office</vt:lpstr>
      <vt:lpstr>Visio</vt:lpstr>
      <vt:lpstr>EXPOSICION PREVIA A LA OBTENCION DEL TITULO DE INGENIERO EN FINANZAS AUDITOR C.P.A.</vt:lpstr>
      <vt:lpstr>CAPITULO I GENERALIDADES </vt:lpstr>
      <vt:lpstr>ORGANIGRAMA ESTRUCTURAL </vt:lpstr>
      <vt:lpstr>ORGANIGRAMA FUNCIONAL</vt:lpstr>
      <vt:lpstr>PRODUCTOS Y SERVICIOS</vt:lpstr>
      <vt:lpstr>CAPITULO II ANALISIS SITUACIONAL</vt:lpstr>
      <vt:lpstr>ANALISIS SITUACIONAL</vt:lpstr>
      <vt:lpstr>RESUMEN DE PORTER Y DIAGRAMA ARAÑA</vt:lpstr>
      <vt:lpstr>ANALISIS INTERNO</vt:lpstr>
      <vt:lpstr>Análisis FODA</vt:lpstr>
      <vt:lpstr>CAPITULI III ANALISIS ESTADOS FINANCIERO</vt:lpstr>
      <vt:lpstr>ANALISIS HORIZONTAL DEL ESTADO DE RESULTADOS </vt:lpstr>
      <vt:lpstr>GASTOS</vt:lpstr>
      <vt:lpstr>ANALISIS VERTICAL BALANCE GENERAL </vt:lpstr>
      <vt:lpstr>ANALISIS VERTICAL BALANCE GENERAL</vt:lpstr>
      <vt:lpstr>ANALISIS VERTICAL BALANCE GENERAL</vt:lpstr>
      <vt:lpstr>ANALISIS VERTICAL ESTADO DE RESULTADOS</vt:lpstr>
      <vt:lpstr>ESTADO DE CAMBIOS</vt:lpstr>
      <vt:lpstr>ESTADO DE FLUJO DE EFECTIVO</vt:lpstr>
      <vt:lpstr>ESTADO DE FLUJO DE EFECTIVO</vt:lpstr>
      <vt:lpstr>ANÁLISIS DE LOS INDICADORES FINANCIEROS</vt:lpstr>
      <vt:lpstr>ANÁLISIS DE LOS INDICADORES FINANCIEROS</vt:lpstr>
      <vt:lpstr>ANÁLISIS DE LOS INDICADORES FINANCIEROS</vt:lpstr>
      <vt:lpstr>ANÁLISIS DE LOS INDICADORES FINANCIEROS</vt:lpstr>
      <vt:lpstr>PROCESOS CRITICOS</vt:lpstr>
      <vt:lpstr>Análisis del proceso de la producción</vt:lpstr>
      <vt:lpstr>Análisis de las compras.</vt:lpstr>
      <vt:lpstr>Análisis de las Cobranzas</vt:lpstr>
      <vt:lpstr>CAPITULO IV PROPUESTA DEL PLAN DE NEGOCIOS</vt:lpstr>
      <vt:lpstr>Presentación de PowerPoint</vt:lpstr>
      <vt:lpstr>Presentación de PowerPoint</vt:lpstr>
      <vt:lpstr>Presentación de PowerPoint</vt:lpstr>
      <vt:lpstr>Productos</vt:lpstr>
      <vt:lpstr>Modelo del negocio y plan financiero</vt:lpstr>
      <vt:lpstr>PREVISIONES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OSICION PREVIA A LA OBTENCION DEL TITULO DE INGENIERO EN FINANZAS AUDITOR C.P.A.</dc:title>
  <dc:creator>pamela</dc:creator>
  <cp:lastModifiedBy>Lenovo</cp:lastModifiedBy>
  <cp:revision>36</cp:revision>
  <dcterms:created xsi:type="dcterms:W3CDTF">2015-05-01T19:30:27Z</dcterms:created>
  <dcterms:modified xsi:type="dcterms:W3CDTF">2015-05-19T03:02:09Z</dcterms:modified>
</cp:coreProperties>
</file>